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99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xls" ContentType="application/vnd.ms-exce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515" r:id="rId2"/>
    <p:sldId id="516" r:id="rId3"/>
    <p:sldId id="545" r:id="rId4"/>
    <p:sldId id="517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4" r:id="rId16"/>
    <p:sldId id="552" r:id="rId17"/>
    <p:sldId id="553" r:id="rId18"/>
    <p:sldId id="551" r:id="rId19"/>
    <p:sldId id="555" r:id="rId20"/>
    <p:sldId id="556" r:id="rId21"/>
    <p:sldId id="557" r:id="rId22"/>
    <p:sldId id="558" r:id="rId23"/>
    <p:sldId id="559" r:id="rId24"/>
    <p:sldId id="560" r:id="rId25"/>
    <p:sldId id="561" r:id="rId26"/>
    <p:sldId id="562" r:id="rId27"/>
    <p:sldId id="563" r:id="rId28"/>
    <p:sldId id="564" r:id="rId29"/>
    <p:sldId id="565" r:id="rId30"/>
    <p:sldId id="566" r:id="rId31"/>
    <p:sldId id="567" r:id="rId32"/>
    <p:sldId id="568" r:id="rId33"/>
    <p:sldId id="569" r:id="rId34"/>
    <p:sldId id="570" r:id="rId35"/>
    <p:sldId id="571" r:id="rId36"/>
    <p:sldId id="572" r:id="rId37"/>
    <p:sldId id="573" r:id="rId38"/>
    <p:sldId id="574" r:id="rId39"/>
    <p:sldId id="575" r:id="rId40"/>
    <p:sldId id="576" r:id="rId41"/>
    <p:sldId id="577" r:id="rId42"/>
    <p:sldId id="578" r:id="rId43"/>
    <p:sldId id="579" r:id="rId44"/>
    <p:sldId id="580" r:id="rId45"/>
    <p:sldId id="581" r:id="rId46"/>
    <p:sldId id="582" r:id="rId47"/>
    <p:sldId id="583" r:id="rId48"/>
    <p:sldId id="584" r:id="rId49"/>
    <p:sldId id="585" r:id="rId50"/>
    <p:sldId id="586" r:id="rId51"/>
    <p:sldId id="587" r:id="rId52"/>
    <p:sldId id="588" r:id="rId53"/>
    <p:sldId id="589" r:id="rId54"/>
    <p:sldId id="590" r:id="rId55"/>
    <p:sldId id="591" r:id="rId56"/>
    <p:sldId id="592" r:id="rId57"/>
    <p:sldId id="593" r:id="rId58"/>
    <p:sldId id="594" r:id="rId59"/>
    <p:sldId id="595" r:id="rId60"/>
    <p:sldId id="596" r:id="rId61"/>
    <p:sldId id="597" r:id="rId62"/>
    <p:sldId id="598" r:id="rId63"/>
    <p:sldId id="599" r:id="rId64"/>
    <p:sldId id="600" r:id="rId65"/>
    <p:sldId id="601" r:id="rId66"/>
    <p:sldId id="602" r:id="rId67"/>
    <p:sldId id="603" r:id="rId68"/>
    <p:sldId id="604" r:id="rId69"/>
    <p:sldId id="605" r:id="rId70"/>
    <p:sldId id="606" r:id="rId71"/>
    <p:sldId id="607" r:id="rId72"/>
    <p:sldId id="608" r:id="rId73"/>
    <p:sldId id="609" r:id="rId74"/>
    <p:sldId id="610" r:id="rId75"/>
    <p:sldId id="611" r:id="rId76"/>
    <p:sldId id="612" r:id="rId77"/>
    <p:sldId id="613" r:id="rId78"/>
    <p:sldId id="614" r:id="rId79"/>
    <p:sldId id="615" r:id="rId80"/>
    <p:sldId id="616" r:id="rId81"/>
    <p:sldId id="617" r:id="rId82"/>
    <p:sldId id="618" r:id="rId83"/>
    <p:sldId id="619" r:id="rId84"/>
    <p:sldId id="620" r:id="rId85"/>
    <p:sldId id="621" r:id="rId86"/>
    <p:sldId id="622" r:id="rId87"/>
    <p:sldId id="623" r:id="rId88"/>
    <p:sldId id="624" r:id="rId89"/>
    <p:sldId id="625" r:id="rId90"/>
    <p:sldId id="626" r:id="rId91"/>
    <p:sldId id="627" r:id="rId92"/>
    <p:sldId id="628" r:id="rId93"/>
    <p:sldId id="629" r:id="rId94"/>
    <p:sldId id="630" r:id="rId95"/>
    <p:sldId id="631" r:id="rId96"/>
    <p:sldId id="632" r:id="rId97"/>
    <p:sldId id="633" r:id="rId98"/>
    <p:sldId id="634" r:id="rId99"/>
    <p:sldId id="635" r:id="rId100"/>
    <p:sldId id="636" r:id="rId101"/>
    <p:sldId id="637" r:id="rId102"/>
    <p:sldId id="638" r:id="rId103"/>
    <p:sldId id="639" r:id="rId104"/>
    <p:sldId id="640" r:id="rId10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8853" autoAdjust="0"/>
    <p:restoredTop sz="94541" autoAdjust="0"/>
  </p:normalViewPr>
  <p:slideViewPr>
    <p:cSldViewPr>
      <p:cViewPr varScale="1">
        <p:scale>
          <a:sx n="73" d="100"/>
          <a:sy n="73" d="100"/>
        </p:scale>
        <p:origin x="-1932" y="-10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6.xml"/><Relationship Id="rId18" Type="http://schemas.openxmlformats.org/officeDocument/2006/relationships/slide" Target="slides/slide23.xml"/><Relationship Id="rId26" Type="http://schemas.openxmlformats.org/officeDocument/2006/relationships/slide" Target="slides/slide31.xml"/><Relationship Id="rId39" Type="http://schemas.openxmlformats.org/officeDocument/2006/relationships/slide" Target="slides/slide44.xml"/><Relationship Id="rId21" Type="http://schemas.openxmlformats.org/officeDocument/2006/relationships/slide" Target="slides/slide26.xml"/><Relationship Id="rId34" Type="http://schemas.openxmlformats.org/officeDocument/2006/relationships/slide" Target="slides/slide39.xml"/><Relationship Id="rId42" Type="http://schemas.openxmlformats.org/officeDocument/2006/relationships/slide" Target="slides/slide48.xml"/><Relationship Id="rId47" Type="http://schemas.openxmlformats.org/officeDocument/2006/relationships/slide" Target="slides/slide57.xml"/><Relationship Id="rId50" Type="http://schemas.openxmlformats.org/officeDocument/2006/relationships/slide" Target="slides/slide61.xml"/><Relationship Id="rId55" Type="http://schemas.openxmlformats.org/officeDocument/2006/relationships/slide" Target="slides/slide68.xml"/><Relationship Id="rId7" Type="http://schemas.openxmlformats.org/officeDocument/2006/relationships/slide" Target="slides/slide9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0" Type="http://schemas.openxmlformats.org/officeDocument/2006/relationships/slide" Target="slides/slide25.xml"/><Relationship Id="rId29" Type="http://schemas.openxmlformats.org/officeDocument/2006/relationships/slide" Target="slides/slide34.xml"/><Relationship Id="rId41" Type="http://schemas.openxmlformats.org/officeDocument/2006/relationships/slide" Target="slides/slide46.xml"/><Relationship Id="rId54" Type="http://schemas.openxmlformats.org/officeDocument/2006/relationships/slide" Target="slides/slide66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24" Type="http://schemas.openxmlformats.org/officeDocument/2006/relationships/slide" Target="slides/slide29.xml"/><Relationship Id="rId32" Type="http://schemas.openxmlformats.org/officeDocument/2006/relationships/slide" Target="slides/slide37.xml"/><Relationship Id="rId37" Type="http://schemas.openxmlformats.org/officeDocument/2006/relationships/slide" Target="slides/slide42.xml"/><Relationship Id="rId40" Type="http://schemas.openxmlformats.org/officeDocument/2006/relationships/slide" Target="slides/slide45.xml"/><Relationship Id="rId45" Type="http://schemas.openxmlformats.org/officeDocument/2006/relationships/slide" Target="slides/slide55.xml"/><Relationship Id="rId53" Type="http://schemas.openxmlformats.org/officeDocument/2006/relationships/slide" Target="slides/slide65.xml"/><Relationship Id="rId58" Type="http://schemas.openxmlformats.org/officeDocument/2006/relationships/slide" Target="slides/slide79.xml"/><Relationship Id="rId5" Type="http://schemas.openxmlformats.org/officeDocument/2006/relationships/slide" Target="slides/slide7.xml"/><Relationship Id="rId15" Type="http://schemas.openxmlformats.org/officeDocument/2006/relationships/slide" Target="slides/slide20.xml"/><Relationship Id="rId23" Type="http://schemas.openxmlformats.org/officeDocument/2006/relationships/slide" Target="slides/slide28.xml"/><Relationship Id="rId28" Type="http://schemas.openxmlformats.org/officeDocument/2006/relationships/slide" Target="slides/slide33.xml"/><Relationship Id="rId36" Type="http://schemas.openxmlformats.org/officeDocument/2006/relationships/slide" Target="slides/slide41.xml"/><Relationship Id="rId49" Type="http://schemas.openxmlformats.org/officeDocument/2006/relationships/slide" Target="slides/slide60.xml"/><Relationship Id="rId57" Type="http://schemas.openxmlformats.org/officeDocument/2006/relationships/slide" Target="slides/slide77.xml"/><Relationship Id="rId61" Type="http://schemas.openxmlformats.org/officeDocument/2006/relationships/slide" Target="slides/slide82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6.xml"/><Relationship Id="rId44" Type="http://schemas.openxmlformats.org/officeDocument/2006/relationships/slide" Target="slides/slide54.xml"/><Relationship Id="rId52" Type="http://schemas.openxmlformats.org/officeDocument/2006/relationships/slide" Target="slides/slide64.xml"/><Relationship Id="rId60" Type="http://schemas.openxmlformats.org/officeDocument/2006/relationships/slide" Target="slides/slide81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7.xml"/><Relationship Id="rId22" Type="http://schemas.openxmlformats.org/officeDocument/2006/relationships/slide" Target="slides/slide27.xml"/><Relationship Id="rId27" Type="http://schemas.openxmlformats.org/officeDocument/2006/relationships/slide" Target="slides/slide32.xml"/><Relationship Id="rId30" Type="http://schemas.openxmlformats.org/officeDocument/2006/relationships/slide" Target="slides/slide35.xml"/><Relationship Id="rId35" Type="http://schemas.openxmlformats.org/officeDocument/2006/relationships/slide" Target="slides/slide40.xml"/><Relationship Id="rId43" Type="http://schemas.openxmlformats.org/officeDocument/2006/relationships/slide" Target="slides/slide49.xml"/><Relationship Id="rId48" Type="http://schemas.openxmlformats.org/officeDocument/2006/relationships/slide" Target="slides/slide58.xml"/><Relationship Id="rId56" Type="http://schemas.openxmlformats.org/officeDocument/2006/relationships/slide" Target="slides/slide76.xml"/><Relationship Id="rId8" Type="http://schemas.openxmlformats.org/officeDocument/2006/relationships/slide" Target="slides/slide11.xml"/><Relationship Id="rId51" Type="http://schemas.openxmlformats.org/officeDocument/2006/relationships/slide" Target="slides/slide62.xml"/><Relationship Id="rId3" Type="http://schemas.openxmlformats.org/officeDocument/2006/relationships/slide" Target="slides/slide5.xml"/><Relationship Id="rId12" Type="http://schemas.openxmlformats.org/officeDocument/2006/relationships/slide" Target="slides/slide15.xml"/><Relationship Id="rId17" Type="http://schemas.openxmlformats.org/officeDocument/2006/relationships/slide" Target="slides/slide22.xml"/><Relationship Id="rId25" Type="http://schemas.openxmlformats.org/officeDocument/2006/relationships/slide" Target="slides/slide30.xml"/><Relationship Id="rId33" Type="http://schemas.openxmlformats.org/officeDocument/2006/relationships/slide" Target="slides/slide38.xml"/><Relationship Id="rId38" Type="http://schemas.openxmlformats.org/officeDocument/2006/relationships/slide" Target="slides/slide43.xml"/><Relationship Id="rId46" Type="http://schemas.openxmlformats.org/officeDocument/2006/relationships/slide" Target="slides/slide56.xml"/><Relationship Id="rId59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notes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sz="1200" b="0"/>
                <a:t>© Tan,Steinbach, Kumar 	    	Introduction to Data Mining        		      4/18/2004               </a:t>
              </a:r>
              <a:fld id="{D129747A-D993-48CE-8CC0-E12D1D62B62B}" type="slidenum">
                <a:rPr 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21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Microsoft_Office_Excel_97-2003_Worksheet4.xls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99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</a:t>
            </a:r>
            <a:br>
              <a:rPr lang="en-US"/>
            </a:br>
            <a:r>
              <a:rPr lang="en-US"/>
              <a:t>Cluster Analysis: Basic Concepts </a:t>
            </a:r>
            <a:br>
              <a:rPr lang="en-US"/>
            </a:br>
            <a:r>
              <a:rPr lang="en-US"/>
              <a:t>and Algorithms</a:t>
            </a:r>
            <a:endParaRPr lang="en-US" sz="2800"/>
          </a:p>
        </p:txBody>
      </p:sp>
      <p:sp>
        <p:nvSpPr>
          <p:cNvPr id="646147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/>
              <a:t>Lecture Notes for Chapter 8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/>
              <a:t>Tan, Steinbach, Kumar</a:t>
            </a:r>
          </a:p>
          <a:p>
            <a:pPr algn="ctr"/>
            <a:endParaRPr lang="en-US" sz="1600" b="0"/>
          </a:p>
          <a:p>
            <a:pPr algn="ctr"/>
            <a:endParaRPr lang="en-US" sz="1600" b="0"/>
          </a:p>
          <a:p>
            <a:endParaRPr lang="en-US" sz="2000" b="0"/>
          </a:p>
        </p:txBody>
      </p:sp>
      <p:grpSp>
        <p:nvGrpSpPr>
          <p:cNvPr id="647172" name="Group 4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3" name="Rectangle 5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6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sz="1200" b="0"/>
                <a:t>© Tan,Steinbach, Kumar 	    	Introduction to Data Mining        		      4/18/2004               </a:t>
              </a:r>
              <a:fld id="{4C8B61FE-30C4-4CF1-9220-1B546234C1F5}" type="slidenum">
                <a:rPr 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sz="1200" b="0"/>
                <a:t> </a:t>
              </a:r>
            </a:p>
          </p:txBody>
        </p:sp>
      </p:grpSp>
      <p:grpSp>
        <p:nvGrpSpPr>
          <p:cNvPr id="647175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6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4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Clusters</a:t>
            </a:r>
          </a:p>
        </p:txBody>
      </p:sp>
      <p:sp>
        <p:nvSpPr>
          <p:cNvPr id="1584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 Well-separated clusters</a:t>
            </a:r>
          </a:p>
          <a:p>
            <a:endParaRPr lang="en-US" sz="2400"/>
          </a:p>
          <a:p>
            <a:r>
              <a:rPr lang="en-US" sz="2400"/>
              <a:t> Center-based clusters</a:t>
            </a:r>
          </a:p>
          <a:p>
            <a:endParaRPr lang="en-US" sz="2400"/>
          </a:p>
          <a:p>
            <a:r>
              <a:rPr lang="en-US" sz="2400"/>
              <a:t> Contiguous clusters</a:t>
            </a:r>
          </a:p>
          <a:p>
            <a:endParaRPr lang="en-US" sz="2400"/>
          </a:p>
          <a:p>
            <a:r>
              <a:rPr lang="en-US" sz="2400"/>
              <a:t> Density-based clusters</a:t>
            </a:r>
          </a:p>
          <a:p>
            <a:endParaRPr lang="en-US" sz="2400"/>
          </a:p>
          <a:p>
            <a:r>
              <a:rPr lang="en-US" sz="2400"/>
              <a:t>Property or Conceptual</a:t>
            </a:r>
          </a:p>
          <a:p>
            <a:endParaRPr lang="en-US" sz="2400"/>
          </a:p>
          <a:p>
            <a:r>
              <a:rPr lang="en-US" sz="2400"/>
              <a:t>Described by an Objective Function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Internal Measures: Cohesion and Separation</a:t>
            </a:r>
          </a:p>
        </p:txBody>
      </p:sp>
      <p:sp>
        <p:nvSpPr>
          <p:cNvPr id="1674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Example: SSE</a:t>
            </a:r>
          </a:p>
          <a:p>
            <a:pPr lvl="1"/>
            <a:r>
              <a:rPr lang="en-US" sz="2000"/>
              <a:t>BSS + WSS = constant</a:t>
            </a:r>
          </a:p>
        </p:txBody>
      </p:sp>
      <p:sp>
        <p:nvSpPr>
          <p:cNvPr id="1674244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45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46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47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48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49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4250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1</a:t>
            </a:r>
          </a:p>
        </p:txBody>
      </p:sp>
      <p:sp>
        <p:nvSpPr>
          <p:cNvPr id="1674251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</a:t>
            </a:r>
          </a:p>
        </p:txBody>
      </p:sp>
      <p:sp>
        <p:nvSpPr>
          <p:cNvPr id="1674252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</a:t>
            </a:r>
          </a:p>
        </p:txBody>
      </p:sp>
      <p:sp>
        <p:nvSpPr>
          <p:cNvPr id="1674253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</a:t>
            </a:r>
          </a:p>
        </p:txBody>
      </p:sp>
      <p:sp>
        <p:nvSpPr>
          <p:cNvPr id="1674254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</a:t>
            </a:r>
          </a:p>
        </p:txBody>
      </p:sp>
      <p:sp>
        <p:nvSpPr>
          <p:cNvPr id="1674255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4256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4257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4258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4259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74260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74261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74262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m</a:t>
            </a:r>
            <a:r>
              <a:rPr lang="en-US" sz="1800" baseline="-25000"/>
              <a:t>1</a:t>
            </a:r>
          </a:p>
        </p:txBody>
      </p:sp>
      <p:sp>
        <p:nvSpPr>
          <p:cNvPr id="1674263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m</a:t>
            </a:r>
            <a:r>
              <a:rPr lang="en-US" sz="1800" baseline="-25000"/>
              <a:t>2</a:t>
            </a:r>
          </a:p>
        </p:txBody>
      </p:sp>
      <p:sp>
        <p:nvSpPr>
          <p:cNvPr id="1674264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m</a:t>
            </a:r>
            <a:endParaRPr lang="en-US" sz="1800" baseline="-25000"/>
          </a:p>
        </p:txBody>
      </p:sp>
      <p:graphicFrame>
        <p:nvGraphicFramePr>
          <p:cNvPr id="1693696" name="Object 0"/>
          <p:cNvGraphicFramePr>
            <a:graphicFrameLocks noChangeAspect="1"/>
          </p:cNvGraphicFramePr>
          <p:nvPr>
            <p:ph sz="half" idx="2"/>
          </p:nvPr>
        </p:nvGraphicFramePr>
        <p:xfrm>
          <a:off x="2667000" y="5029200"/>
          <a:ext cx="5867400" cy="1222375"/>
        </p:xfrm>
        <a:graphic>
          <a:graphicData uri="http://schemas.openxmlformats.org/presentationml/2006/ole">
            <p:oleObj spid="_x0000_s1693696" name="Equation" r:id="rId3" imgW="3288960" imgH="685800" progId="Equation.3">
              <p:embed/>
            </p:oleObj>
          </a:graphicData>
        </a:graphic>
      </p:graphicFrame>
      <p:sp>
        <p:nvSpPr>
          <p:cNvPr id="1674266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=2 clusters:</a:t>
            </a:r>
          </a:p>
        </p:txBody>
      </p:sp>
      <p:graphicFrame>
        <p:nvGraphicFramePr>
          <p:cNvPr id="1693697" name="Object 1"/>
          <p:cNvGraphicFramePr>
            <a:graphicFrameLocks noChangeAspect="1"/>
          </p:cNvGraphicFramePr>
          <p:nvPr/>
        </p:nvGraphicFramePr>
        <p:xfrm>
          <a:off x="2690813" y="3502025"/>
          <a:ext cx="5233987" cy="1222375"/>
        </p:xfrm>
        <a:graphic>
          <a:graphicData uri="http://schemas.openxmlformats.org/presentationml/2006/ole">
            <p:oleObj spid="_x0000_s1693697" name="Equation" r:id="rId4" imgW="2933640" imgH="685800" progId="Equation.3">
              <p:embed/>
            </p:oleObj>
          </a:graphicData>
        </a:graphic>
      </p:graphicFrame>
      <p:sp>
        <p:nvSpPr>
          <p:cNvPr id="1674268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=1 cluster: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sz="2200"/>
              <a:t>A proximity graph based approach can also be used for cohesion and separation.</a:t>
            </a:r>
          </a:p>
          <a:p>
            <a:pPr marL="742950" lvl="1" indent="-285750"/>
            <a:r>
              <a:rPr lang="en-US" sz="1800"/>
              <a:t>Cluster cohesion is the sum of the weight of all links within a cluster.</a:t>
            </a:r>
          </a:p>
          <a:p>
            <a:pPr marL="742950" lvl="1" indent="-285750"/>
            <a:r>
              <a:rPr lang="en-US" sz="180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/>
              <a:t>separation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sz="2000"/>
              <a:t>Silhouette Coefficient combine ideas of both cohesion and separation, but for individual points, as well as clusters and clusterings</a:t>
            </a:r>
          </a:p>
          <a:p>
            <a:pPr marL="342900" indent="-342900">
              <a:spcBef>
                <a:spcPct val="0"/>
              </a:spcBef>
            </a:pPr>
            <a:r>
              <a:rPr lang="en-US" sz="2000"/>
              <a:t>For an individual point, </a:t>
            </a:r>
            <a:r>
              <a:rPr lang="en-US" sz="2000" i="1"/>
              <a:t>i</a:t>
            </a:r>
          </a:p>
          <a:p>
            <a:pPr marL="742950" lvl="1" indent="-285750"/>
            <a:r>
              <a:rPr lang="en-US" sz="1800"/>
              <a:t>Calculate </a:t>
            </a:r>
            <a:r>
              <a:rPr lang="en-US" sz="1800" b="1" i="1"/>
              <a:t>a</a:t>
            </a:r>
            <a:r>
              <a:rPr lang="en-US" sz="1800"/>
              <a:t> = average distance of </a:t>
            </a:r>
            <a:r>
              <a:rPr lang="en-US" sz="1800" i="1"/>
              <a:t>i</a:t>
            </a:r>
            <a:r>
              <a:rPr lang="en-US" sz="1800"/>
              <a:t> to the points in its cluster</a:t>
            </a:r>
          </a:p>
          <a:p>
            <a:pPr marL="742950" lvl="1" indent="-285750"/>
            <a:r>
              <a:rPr lang="en-US" sz="1800"/>
              <a:t>Calculate </a:t>
            </a:r>
            <a:r>
              <a:rPr lang="en-US" sz="1800" b="1" i="1"/>
              <a:t>b</a:t>
            </a:r>
            <a:r>
              <a:rPr lang="en-US" sz="1800"/>
              <a:t> = min (average distance of </a:t>
            </a:r>
            <a:r>
              <a:rPr lang="en-US" sz="1800" i="1"/>
              <a:t>i </a:t>
            </a:r>
            <a:r>
              <a:rPr lang="en-US" sz="1800"/>
              <a:t> to points in another cluster)</a:t>
            </a:r>
          </a:p>
          <a:p>
            <a:pPr marL="742950" lvl="1" indent="-285750"/>
            <a:r>
              <a:rPr lang="en-US" sz="1800"/>
              <a:t>The silhouette coefficient for a point is then given by </a:t>
            </a:r>
            <a:br>
              <a:rPr lang="en-US" sz="1800"/>
            </a:br>
            <a:r>
              <a:rPr lang="en-US" sz="1800"/>
              <a:t/>
            </a:r>
            <a:br>
              <a:rPr lang="en-US" sz="1800"/>
            </a:br>
            <a:r>
              <a:rPr lang="en-US" sz="1800"/>
              <a:t>s = 1 – a/b   if a &lt; b,   </a:t>
            </a:r>
            <a:r>
              <a:rPr lang="en-US" sz="1400"/>
              <a:t>(or s = b/a - 1    if a </a:t>
            </a:r>
            <a:r>
              <a:rPr lang="en-US" sz="1400">
                <a:sym typeface="Symbol" pitchFamily="18" charset="2"/>
              </a:rPr>
              <a:t> </a:t>
            </a:r>
            <a:r>
              <a:rPr lang="en-US" sz="1400"/>
              <a:t>b, not the usual case)</a:t>
            </a:r>
            <a:r>
              <a:rPr lang="en-US" sz="1800"/>
              <a:t> </a:t>
            </a:r>
          </a:p>
          <a:p>
            <a:pPr marL="742950" lvl="1" indent="-285750"/>
            <a:endParaRPr lang="en-US" sz="1800"/>
          </a:p>
          <a:p>
            <a:pPr marL="742950" lvl="1" indent="-285750"/>
            <a:r>
              <a:rPr lang="en-US" sz="1800"/>
              <a:t>Typically between 0 and 1. </a:t>
            </a:r>
          </a:p>
          <a:p>
            <a:pPr marL="742950" lvl="1" indent="-285750"/>
            <a:r>
              <a:rPr lang="en-US" sz="180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sz="2200"/>
          </a:p>
          <a:p>
            <a:pPr marL="342900" indent="-342900">
              <a:spcBef>
                <a:spcPct val="0"/>
              </a:spcBef>
            </a:pPr>
            <a:endParaRPr lang="en-US" sz="2200"/>
          </a:p>
          <a:p>
            <a:pPr marL="342900" indent="-342900">
              <a:spcBef>
                <a:spcPct val="0"/>
              </a:spcBef>
            </a:pPr>
            <a:r>
              <a:rPr lang="en-US" sz="2200"/>
              <a:t>Can calculate the Average Silhouette width for a cluster or a clustering</a:t>
            </a: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nal Measures: Silhouette Coefficient</a:t>
            </a:r>
          </a:p>
        </p:txBody>
      </p:sp>
      <p:graphicFrame>
        <p:nvGraphicFramePr>
          <p:cNvPr id="1694720" name="Object 0"/>
          <p:cNvGraphicFramePr>
            <a:graphicFrameLocks noChangeAspect="1"/>
          </p:cNvGraphicFramePr>
          <p:nvPr/>
        </p:nvGraphicFramePr>
        <p:xfrm>
          <a:off x="4572000" y="3962400"/>
          <a:ext cx="2733675" cy="1098550"/>
        </p:xfrm>
        <a:graphic>
          <a:graphicData uri="http://schemas.openxmlformats.org/presentationml/2006/ole">
            <p:oleObj spid="_x0000_s1694720" name="VISIO" r:id="rId3" imgW="3692160" imgH="148464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/>
              <a:t>External Measures of Cluster Validity: Entropy and Purity</a:t>
            </a:r>
          </a:p>
        </p:txBody>
      </p:sp>
      <p:graphicFrame>
        <p:nvGraphicFramePr>
          <p:cNvPr id="1695744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p:oleObj spid="_x0000_s1695744" name="Bitmap Image" r:id="rId3" imgW="9304826" imgH="6119390" progId="Paint.Picture">
              <p:embed/>
            </p:oleObj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i="1"/>
              <a:t>Algorithms for Clustering Data</a:t>
            </a:r>
            <a:r>
              <a:rPr lang="en-US"/>
              <a:t>, Jain and Dubes</a:t>
            </a:r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inal Comment on Cluster Validit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The center of a cluster is often a </a:t>
            </a:r>
            <a:r>
              <a:rPr lang="en-US" sz="2000">
                <a:solidFill>
                  <a:srgbClr val="FF0000"/>
                </a:solidFill>
              </a:rPr>
              <a:t>centroid</a:t>
            </a:r>
            <a:r>
              <a:rPr lang="en-US" sz="2000"/>
              <a:t>, the average of all the points in the cluster, or a </a:t>
            </a:r>
            <a:r>
              <a:rPr lang="en-US" sz="2000">
                <a:solidFill>
                  <a:srgbClr val="FF0000"/>
                </a:solidFill>
              </a:rPr>
              <a:t>medoid</a:t>
            </a:r>
            <a:r>
              <a:rPr lang="en-US" sz="200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/>
              <a:ahLst/>
              <a:cxnLst>
                <a:cxn ang="0">
                  <a:pos x="432" y="0"/>
                </a:cxn>
                <a:cxn ang="0">
                  <a:pos x="264" y="12"/>
                </a:cxn>
                <a:cxn ang="0">
                  <a:pos x="228" y="36"/>
                </a:cxn>
                <a:cxn ang="0">
                  <a:pos x="168" y="180"/>
                </a:cxn>
                <a:cxn ang="0">
                  <a:pos x="180" y="324"/>
                </a:cxn>
                <a:cxn ang="0">
                  <a:pos x="300" y="504"/>
                </a:cxn>
                <a:cxn ang="0">
                  <a:pos x="300" y="708"/>
                </a:cxn>
                <a:cxn ang="0">
                  <a:pos x="252" y="720"/>
                </a:cxn>
                <a:cxn ang="0">
                  <a:pos x="0" y="744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/>
              <a:ahLst/>
              <a:cxnLst>
                <a:cxn ang="0">
                  <a:pos x="432" y="0"/>
                </a:cxn>
                <a:cxn ang="0">
                  <a:pos x="264" y="12"/>
                </a:cxn>
                <a:cxn ang="0">
                  <a:pos x="228" y="36"/>
                </a:cxn>
                <a:cxn ang="0">
                  <a:pos x="168" y="180"/>
                </a:cxn>
                <a:cxn ang="0">
                  <a:pos x="180" y="324"/>
                </a:cxn>
                <a:cxn ang="0">
                  <a:pos x="300" y="504"/>
                </a:cxn>
                <a:cxn ang="0">
                  <a:pos x="300" y="708"/>
                </a:cxn>
                <a:cxn ang="0">
                  <a:pos x="252" y="720"/>
                </a:cxn>
                <a:cxn ang="0">
                  <a:pos x="0" y="744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/>
              <a:ahLst/>
              <a:cxnLst>
                <a:cxn ang="0">
                  <a:pos x="432" y="0"/>
                </a:cxn>
                <a:cxn ang="0">
                  <a:pos x="264" y="12"/>
                </a:cxn>
                <a:cxn ang="0">
                  <a:pos x="228" y="36"/>
                </a:cxn>
                <a:cxn ang="0">
                  <a:pos x="168" y="180"/>
                </a:cxn>
                <a:cxn ang="0">
                  <a:pos x="180" y="324"/>
                </a:cxn>
                <a:cxn ang="0">
                  <a:pos x="300" y="504"/>
                </a:cxn>
                <a:cxn ang="0">
                  <a:pos x="300" y="708"/>
                </a:cxn>
                <a:cxn ang="0">
                  <a:pos x="252" y="720"/>
                </a:cxn>
                <a:cxn ang="0">
                  <a:pos x="0" y="744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z="280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sz="2000"/>
              <a:t>Finds clusters that minimize or maximize an objective function. </a:t>
            </a:r>
          </a:p>
          <a:p>
            <a:pPr lvl="1"/>
            <a:r>
              <a:rPr lang="en-US" sz="200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sz="2000"/>
              <a:t> Can have global or local objectives.</a:t>
            </a:r>
          </a:p>
          <a:p>
            <a:pPr lvl="2"/>
            <a:r>
              <a:rPr lang="en-US" sz="1800"/>
              <a:t> Hierarchical clustering algorithms typically have local objectives</a:t>
            </a:r>
          </a:p>
          <a:p>
            <a:pPr lvl="2"/>
            <a:r>
              <a:rPr lang="en-US" sz="1800"/>
              <a:t> Partitional algorithms typically have global objectives</a:t>
            </a:r>
          </a:p>
          <a:p>
            <a:pPr lvl="1"/>
            <a:r>
              <a:rPr lang="en-US" sz="2000"/>
              <a:t>A variation of the global objective function approach is to fit the data to a parameterized model. </a:t>
            </a:r>
          </a:p>
          <a:p>
            <a:pPr lvl="2"/>
            <a:r>
              <a:rPr lang="en-US" sz="1800"/>
              <a:t> Parameters for the model are determined from the data. </a:t>
            </a:r>
          </a:p>
          <a:p>
            <a:pPr lvl="2"/>
            <a:r>
              <a:rPr lang="en-US" sz="1800"/>
              <a:t> 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z="2800"/>
              <a:t>Types of Clusters: Objective Function …</a:t>
            </a:r>
          </a:p>
        </p:txBody>
      </p:sp>
      <p:sp>
        <p:nvSpPr>
          <p:cNvPr id="158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p the clustering problem to a different domain and solve a related problem in that domain</a:t>
            </a:r>
          </a:p>
          <a:p>
            <a:pPr lvl="1"/>
            <a:r>
              <a:rPr lang="en-US"/>
              <a:t>Proximity matrix defines a weighted graph, where the nodes are the points being clustered, and the weighted edges represent the proximities between points</a:t>
            </a:r>
          </a:p>
          <a:p>
            <a:pPr lvl="3" indent="-52388"/>
            <a:endParaRPr lang="en-US"/>
          </a:p>
          <a:p>
            <a:pPr lvl="1"/>
            <a:r>
              <a:rPr lang="en-US"/>
              <a:t> Clustering is equivalent to breaking the graph into connected components, one for each cluster. </a:t>
            </a:r>
          </a:p>
          <a:p>
            <a:pPr lvl="1"/>
            <a:endParaRPr lang="en-US"/>
          </a:p>
          <a:p>
            <a:pPr lvl="1"/>
            <a:r>
              <a:rPr lang="en-US"/>
              <a:t>Want to minimize the edge weight between clusters and maximize the edge weight within clusters 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/>
              <a:t>Characteristics of the Input Data Are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This is a derived measure, but central to clustering  </a:t>
            </a:r>
          </a:p>
          <a:p>
            <a:pPr>
              <a:lnSpc>
                <a:spcPct val="90000"/>
              </a:lnSpc>
            </a:pPr>
            <a:r>
              <a:rPr lang="en-US" sz="240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Adds to efficiency</a:t>
            </a:r>
          </a:p>
          <a:p>
            <a:pPr>
              <a:lnSpc>
                <a:spcPct val="90000"/>
              </a:lnSpc>
            </a:pPr>
            <a:r>
              <a:rPr lang="en-US" sz="240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>
              <a:lnSpc>
                <a:spcPct val="90000"/>
              </a:lnSpc>
            </a:pPr>
            <a:r>
              <a:rPr lang="en-US" sz="2400"/>
              <a:t>Type of Data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Other characteristics, e.g., autocorrelation</a:t>
            </a:r>
          </a:p>
          <a:p>
            <a:pPr>
              <a:lnSpc>
                <a:spcPct val="90000"/>
              </a:lnSpc>
            </a:pPr>
            <a:r>
              <a:rPr lang="en-US" sz="2400"/>
              <a:t>Dimensionality</a:t>
            </a:r>
          </a:p>
          <a:p>
            <a:pPr>
              <a:lnSpc>
                <a:spcPct val="90000"/>
              </a:lnSpc>
            </a:pPr>
            <a:r>
              <a:rPr lang="en-US" sz="240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sz="2400"/>
              <a:t>Type of Distribution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18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-means and its variants</a:t>
            </a:r>
          </a:p>
          <a:p>
            <a:pPr lvl="4"/>
            <a:endParaRPr lang="en-US"/>
          </a:p>
          <a:p>
            <a:r>
              <a:rPr lang="en-US"/>
              <a:t>Hierarchical clustering</a:t>
            </a:r>
          </a:p>
          <a:p>
            <a:pPr lvl="4"/>
            <a:endParaRPr lang="en-US"/>
          </a:p>
          <a:p>
            <a:r>
              <a:rPr lang="en-US"/>
              <a:t>Density-based clustering</a:t>
            </a:r>
          </a:p>
          <a:p>
            <a:pPr lvl="4"/>
            <a:endParaRPr lang="en-US"/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/>
              <a:ahLst/>
              <a:cxnLst>
                <a:cxn ang="0">
                  <a:pos x="510" y="0"/>
                </a:cxn>
                <a:cxn ang="0">
                  <a:pos x="0" y="535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Partitional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Each cluster is associated with a </a:t>
            </a:r>
            <a:r>
              <a:rPr lang="en-US" sz="2200">
                <a:solidFill>
                  <a:srgbClr val="FFCC00"/>
                </a:solidFill>
              </a:rPr>
              <a:t>centroid</a:t>
            </a:r>
            <a:r>
              <a:rPr lang="en-US" sz="220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The basic algorithm is very simple</a:t>
            </a:r>
          </a:p>
        </p:txBody>
      </p:sp>
      <p:graphicFrame>
        <p:nvGraphicFramePr>
          <p:cNvPr id="1682432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p:oleObj spid="_x0000_s1682432" name="Bitmap Image" r:id="rId3" imgW="9784928" imgH="3177815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K-means Clustering – Details</a:t>
            </a:r>
          </a:p>
        </p:txBody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‘Closeness’ 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K-means will converge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1800"/>
              <a:t>n = number of points, K = number of clusters, </a:t>
            </a:r>
            <a:br>
              <a:rPr lang="en-US" sz="1800"/>
            </a:br>
            <a:r>
              <a:rPr lang="en-US" sz="180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Two different K-means Clusterings</a:t>
            </a: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ng K-means Clusters</a:t>
            </a: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sz="200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/>
          </a:p>
          <a:p>
            <a:pPr lvl="1">
              <a:lnSpc>
                <a:spcPct val="90000"/>
              </a:lnSpc>
            </a:pPr>
            <a:endParaRPr lang="en-US" sz="2000"/>
          </a:p>
          <a:p>
            <a:pPr lvl="1">
              <a:lnSpc>
                <a:spcPct val="90000"/>
              </a:lnSpc>
            </a:pPr>
            <a:r>
              <a:rPr lang="en-US" sz="2000" i="1"/>
              <a:t>x </a:t>
            </a:r>
            <a:r>
              <a:rPr lang="en-US" sz="2000"/>
              <a:t>is a data point in cluster </a:t>
            </a:r>
            <a:r>
              <a:rPr lang="en-US" sz="2000" i="1"/>
              <a:t>C</a:t>
            </a:r>
            <a:r>
              <a:rPr lang="en-US" sz="2000" baseline="-25000"/>
              <a:t>i </a:t>
            </a:r>
            <a:r>
              <a:rPr lang="en-US" sz="2000"/>
              <a:t>and </a:t>
            </a:r>
            <a:r>
              <a:rPr lang="en-US" sz="2000" i="1"/>
              <a:t>m</a:t>
            </a:r>
            <a:r>
              <a:rPr lang="en-US" sz="2000" i="1" baseline="-25000"/>
              <a:t>i</a:t>
            </a:r>
            <a:r>
              <a:rPr lang="en-US" sz="2000"/>
              <a:t> is the representative point for cluster </a:t>
            </a:r>
            <a:r>
              <a:rPr lang="en-US" sz="2000" i="1"/>
              <a:t>C</a:t>
            </a:r>
            <a:r>
              <a:rPr lang="en-US" sz="2000" baseline="-25000"/>
              <a:t>i</a:t>
            </a:r>
            <a:r>
              <a:rPr lang="en-US" sz="2000"/>
              <a:t> 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 can show that </a:t>
            </a:r>
            <a:r>
              <a:rPr lang="en-US" sz="1800" i="1"/>
              <a:t>m</a:t>
            </a:r>
            <a:r>
              <a:rPr lang="en-US" sz="1800" i="1" baseline="-25000"/>
              <a:t>i</a:t>
            </a:r>
            <a:r>
              <a:rPr lang="en-US" sz="1800" baseline="-25000"/>
              <a:t> </a:t>
            </a:r>
            <a:r>
              <a:rPr lang="en-US" sz="180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sz="1800"/>
              <a:t> A good clustering with smaller K can have a lower SSE than a poor clustering with higher K</a:t>
            </a:r>
          </a:p>
        </p:txBody>
      </p:sp>
      <p:graphicFrame>
        <p:nvGraphicFramePr>
          <p:cNvPr id="159744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p:oleObj spid="_x0000_s1597444" name="Equation" r:id="rId3" imgW="151128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Importance of Choosing Initial Centroids …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Problems with Selecting Initial Points</a:t>
            </a:r>
          </a:p>
        </p:txBody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If clusters are the same size, n, then</a:t>
            </a:r>
            <a:br>
              <a:rPr lang="en-US" sz="2000"/>
            </a:b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r>
              <a:rPr lang="en-US" sz="2000"/>
              <a:t/>
            </a:r>
            <a:br>
              <a:rPr lang="en-US" sz="2000"/>
            </a:b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For example, if K = 10, then probability = 10!/10</a:t>
            </a:r>
            <a:r>
              <a:rPr lang="en-US" sz="2000" baseline="30000"/>
              <a:t>10</a:t>
            </a:r>
            <a:r>
              <a:rPr 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Consider an example of five pairs of clusters</a:t>
            </a:r>
          </a:p>
        </p:txBody>
      </p:sp>
      <p:graphicFrame>
        <p:nvGraphicFramePr>
          <p:cNvPr id="16005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p:oleObj spid="_x0000_s1600516" name="Bitmap Image" r:id="rId3" imgW="9259102" imgH="960203" progId="Paint.Picture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10 Clusters Example</a:t>
            </a:r>
          </a:p>
        </p:txBody>
      </p:sp>
      <p:sp>
        <p:nvSpPr>
          <p:cNvPr id="160153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6015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01544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/>
              <a:t>Group related documents for browsing, group genes and proteins that have similar functionality, or group stocks with similar price fluctuations</a:t>
            </a:r>
            <a:endParaRPr lang="en-US" sz="2000" b="1"/>
          </a:p>
          <a:p>
            <a:pPr>
              <a:spcBef>
                <a:spcPct val="20000"/>
              </a:spcBef>
            </a:pPr>
            <a:endParaRPr lang="en-US" sz="2400" b="1"/>
          </a:p>
          <a:p>
            <a:pPr>
              <a:spcBef>
                <a:spcPct val="20000"/>
              </a:spcBef>
            </a:pPr>
            <a:r>
              <a:rPr 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/>
              <a:t>Reduce the size of large data sets</a:t>
            </a:r>
          </a:p>
          <a:p>
            <a:endParaRPr lang="en-US" sz="2400"/>
          </a:p>
        </p:txBody>
      </p:sp>
      <p:graphicFrame>
        <p:nvGraphicFramePr>
          <p:cNvPr id="1679360" name="Object 1024"/>
          <p:cNvGraphicFramePr>
            <a:graphicFrameLocks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p:oleObj spid="_x0000_s1679360" name="Document" r:id="rId3" imgW="5620181" imgH="3122232" progId="Word.Document.8">
              <p:embed/>
            </p:oleObj>
          </a:graphicData>
        </a:graphic>
      </p:graphicFrame>
      <p:pic>
        <p:nvPicPr>
          <p:cNvPr id="1565702" name="Picture 1030" descr="precip_aust"/>
          <p:cNvPicPr>
            <a:picLocks noChangeAspect="1" noChangeArrowheads="1"/>
          </p:cNvPicPr>
          <p:nvPr>
            <p:ph sz="quarter" idx="3"/>
          </p:nvPr>
        </p:nvPicPr>
        <p:blipFill>
          <a:blip r:embed="rId4"/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  <a:ln/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10 Clusters Example</a:t>
            </a:r>
          </a:p>
        </p:txBody>
      </p:sp>
      <p:pic>
        <p:nvPicPr>
          <p:cNvPr id="16025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2566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10 Clusters Example</a:t>
            </a:r>
          </a:p>
        </p:txBody>
      </p:sp>
      <p:sp>
        <p:nvSpPr>
          <p:cNvPr id="16035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603588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ting with some pairs of clusters having three initial centroids, while other have only one.</a:t>
            </a:r>
          </a:p>
        </p:txBody>
      </p:sp>
      <p:pic>
        <p:nvPicPr>
          <p:cNvPr id="160358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10 Clusters Example</a:t>
            </a:r>
          </a:p>
        </p:txBody>
      </p:sp>
      <p:sp>
        <p:nvSpPr>
          <p:cNvPr id="16046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6046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tarting with some pairs of clusters having three initial centroids, while other have only one.</a:t>
            </a:r>
          </a:p>
        </p:txBody>
      </p:sp>
      <p:pic>
        <p:nvPicPr>
          <p:cNvPr id="16046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04616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lutions to Initial Centroids Problem</a:t>
            </a:r>
          </a:p>
        </p:txBody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Multiple runs</a:t>
            </a:r>
          </a:p>
          <a:p>
            <a:pPr lvl="1">
              <a:lnSpc>
                <a:spcPct val="90000"/>
              </a:lnSpc>
            </a:pPr>
            <a:r>
              <a:rPr lang="en-US"/>
              <a:t>Helps, but probability is not on your side</a:t>
            </a:r>
          </a:p>
          <a:p>
            <a:pPr>
              <a:lnSpc>
                <a:spcPct val="90000"/>
              </a:lnSpc>
            </a:pPr>
            <a:r>
              <a:rPr lang="en-US"/>
              <a:t>Sample and use hierarchical clustering to determine initial centroids</a:t>
            </a:r>
          </a:p>
          <a:p>
            <a:pPr>
              <a:lnSpc>
                <a:spcPct val="90000"/>
              </a:lnSpc>
            </a:pPr>
            <a:r>
              <a:rPr lang="en-US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</a:pPr>
            <a:r>
              <a:rPr lang="en-US"/>
              <a:t>Select most widely separated</a:t>
            </a:r>
          </a:p>
          <a:p>
            <a:pPr>
              <a:lnSpc>
                <a:spcPct val="90000"/>
              </a:lnSpc>
            </a:pPr>
            <a:r>
              <a:rPr lang="en-US"/>
              <a:t>Postprocessing</a:t>
            </a:r>
          </a:p>
          <a:p>
            <a:pPr>
              <a:lnSpc>
                <a:spcPct val="90000"/>
              </a:lnSpc>
            </a:pPr>
            <a:r>
              <a:rPr lang="en-US"/>
              <a:t>Bisecting K-means</a:t>
            </a:r>
          </a:p>
          <a:p>
            <a:pPr lvl="1">
              <a:lnSpc>
                <a:spcPct val="90000"/>
              </a:lnSpc>
            </a:pPr>
            <a:r>
              <a:rPr lang="en-US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66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andling Empty Clusters</a:t>
            </a:r>
          </a:p>
        </p:txBody>
      </p:sp>
      <p:sp>
        <p:nvSpPr>
          <p:cNvPr id="16066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K-means algorithm can yield empty clusters</a:t>
            </a:r>
          </a:p>
          <a:p>
            <a:pPr lvl="4"/>
            <a:endParaRPr lang="en-US"/>
          </a:p>
          <a:p>
            <a:r>
              <a:rPr lang="en-US"/>
              <a:t>Several strategies</a:t>
            </a:r>
          </a:p>
          <a:p>
            <a:pPr lvl="1"/>
            <a:r>
              <a:rPr lang="en-US"/>
              <a:t>Choose the point that contributes most to SSE</a:t>
            </a:r>
          </a:p>
          <a:p>
            <a:pPr lvl="1"/>
            <a:r>
              <a:rPr lang="en-US"/>
              <a:t>Choose a point from the cluster with the highest SSE</a:t>
            </a:r>
          </a:p>
          <a:p>
            <a:pPr lvl="1"/>
            <a:r>
              <a:rPr lang="en-US"/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pdating Centers Incrementally</a:t>
            </a:r>
          </a:p>
        </p:txBody>
      </p:sp>
      <p:sp>
        <p:nvSpPr>
          <p:cNvPr id="160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the basic K-means algorithm, centroids are updated after all points are assigned to a centroid</a:t>
            </a:r>
          </a:p>
          <a:p>
            <a:pPr lvl="4"/>
            <a:endParaRPr lang="en-US"/>
          </a:p>
          <a:p>
            <a:r>
              <a:rPr lang="en-US"/>
              <a:t>An alternative is to update the centroids after each assignment (incremental approach)</a:t>
            </a:r>
          </a:p>
          <a:p>
            <a:pPr lvl="1"/>
            <a:r>
              <a:rPr lang="en-US"/>
              <a:t>Each assignment updates zero or two centroids</a:t>
            </a:r>
          </a:p>
          <a:p>
            <a:pPr lvl="1"/>
            <a:r>
              <a:rPr lang="en-US"/>
              <a:t>More expensive</a:t>
            </a:r>
          </a:p>
          <a:p>
            <a:pPr lvl="1"/>
            <a:r>
              <a:rPr lang="en-US"/>
              <a:t>Introduces an order dependency</a:t>
            </a:r>
          </a:p>
          <a:p>
            <a:pPr lvl="1"/>
            <a:r>
              <a:rPr lang="en-US"/>
              <a:t>Never get an empty cluster</a:t>
            </a:r>
          </a:p>
          <a:p>
            <a:pPr lvl="1"/>
            <a:r>
              <a:rPr lang="en-US"/>
              <a:t>Can use “weights” to change the impact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e-processing</a:t>
            </a:r>
          </a:p>
          <a:p>
            <a:pPr lvl="1"/>
            <a:r>
              <a:rPr lang="en-US"/>
              <a:t>Normalize the data</a:t>
            </a:r>
          </a:p>
          <a:p>
            <a:pPr lvl="1"/>
            <a:r>
              <a:rPr lang="en-US"/>
              <a:t>Eliminate outliers</a:t>
            </a:r>
          </a:p>
          <a:p>
            <a:pPr lvl="4"/>
            <a:endParaRPr lang="en-US" sz="800"/>
          </a:p>
          <a:p>
            <a:r>
              <a:rPr lang="en-US"/>
              <a:t>Post-processing</a:t>
            </a:r>
          </a:p>
          <a:p>
            <a:pPr lvl="1"/>
            <a:r>
              <a:rPr lang="en-US"/>
              <a:t>Eliminate small clusters that may represent outliers</a:t>
            </a:r>
          </a:p>
          <a:p>
            <a:pPr lvl="1"/>
            <a:r>
              <a:rPr lang="en-US"/>
              <a:t>Split ‘loose’ clusters, i.e., clusters with relatively high SSE</a:t>
            </a:r>
          </a:p>
          <a:p>
            <a:pPr lvl="1"/>
            <a:r>
              <a:rPr lang="en-US"/>
              <a:t>Merge clusters that are ‘close’ and that have relatively low SSE</a:t>
            </a:r>
          </a:p>
          <a:p>
            <a:pPr lvl="1"/>
            <a:r>
              <a:rPr lang="en-US"/>
              <a:t>Can use these steps during the clustering process</a:t>
            </a:r>
          </a:p>
          <a:p>
            <a:pPr lvl="2"/>
            <a:r>
              <a:rPr lang="en-US"/>
              <a:t> ISODATA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Bisecting K-means</a:t>
            </a:r>
          </a:p>
        </p:txBody>
      </p:sp>
      <p:sp>
        <p:nvSpPr>
          <p:cNvPr id="160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graphicFrame>
        <p:nvGraphicFramePr>
          <p:cNvPr id="1609732" name="Object 4"/>
          <p:cNvGraphicFramePr>
            <a:graphicFrameLocks noChangeAspect="1"/>
          </p:cNvGraphicFramePr>
          <p:nvPr/>
        </p:nvGraphicFramePr>
        <p:xfrm>
          <a:off x="228600" y="2971800"/>
          <a:ext cx="8694738" cy="2598738"/>
        </p:xfrm>
        <a:graphic>
          <a:graphicData uri="http://schemas.openxmlformats.org/presentationml/2006/ole">
            <p:oleObj spid="_x0000_s1609732" name="Bitmap Image" r:id="rId3" imgW="8695174" imgH="3132091" progId="Paint.Picture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07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0764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-means has problems when clusters are of differing </a:t>
            </a:r>
          </a:p>
          <a:p>
            <a:pPr lvl="1"/>
            <a:r>
              <a:rPr lang="en-US"/>
              <a:t>Sizes</a:t>
            </a:r>
          </a:p>
          <a:p>
            <a:pPr lvl="1"/>
            <a:r>
              <a:rPr lang="en-US"/>
              <a:t>Densities</a:t>
            </a:r>
          </a:p>
          <a:p>
            <a:pPr lvl="1"/>
            <a:r>
              <a:rPr lang="en-US"/>
              <a:t>Non-globular shapes</a:t>
            </a:r>
          </a:p>
          <a:p>
            <a:endParaRPr lang="en-US"/>
          </a:p>
          <a:p>
            <a:r>
              <a:rPr lang="en-US"/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What is not Cluster Analysis?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Supervised classifica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Have class label information</a:t>
            </a:r>
          </a:p>
          <a:p>
            <a:pPr lvl="4">
              <a:lnSpc>
                <a:spcPct val="90000"/>
              </a:lnSpc>
            </a:pPr>
            <a:endParaRPr lang="en-US" sz="180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Simple segmenta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Dividing students into different registration groups alphabetically, by last name</a:t>
            </a:r>
          </a:p>
          <a:p>
            <a:pPr lvl="4">
              <a:lnSpc>
                <a:spcPct val="90000"/>
              </a:lnSpc>
            </a:pPr>
            <a:endParaRPr lang="en-US" sz="180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Results of a que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Groupings are a result of an external specification</a:t>
            </a:r>
          </a:p>
          <a:p>
            <a:pPr lvl="4">
              <a:lnSpc>
                <a:spcPct val="90000"/>
              </a:lnSpc>
            </a:pPr>
            <a:endParaRPr lang="en-US" sz="180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Graph partition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Some mutual relevance and synergy, but areas are not identical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sz="280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sz="280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sz="280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1683456" name="Object 1024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p:oleObj spid="_x0000_s1683456" name="VISIO" r:id="rId4" imgW="3168720" imgH="32277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Two main types of hierarchical clustering</a:t>
            </a:r>
          </a:p>
          <a:p>
            <a:pPr lvl="1"/>
            <a:r>
              <a:rPr lang="en-US" sz="2000"/>
              <a:t>Agglomerative:  </a:t>
            </a:r>
          </a:p>
          <a:p>
            <a:pPr lvl="2"/>
            <a:r>
              <a:rPr lang="en-US" sz="1800"/>
              <a:t> Start with the points as individual clusters</a:t>
            </a:r>
          </a:p>
          <a:p>
            <a:pPr lvl="2"/>
            <a:r>
              <a:rPr lang="en-US" sz="1800"/>
              <a:t> At each step, merge the closest pair of clusters until only one cluster (or k clusters) left</a:t>
            </a:r>
          </a:p>
          <a:p>
            <a:pPr lvl="4"/>
            <a:endParaRPr lang="en-US" sz="1800"/>
          </a:p>
          <a:p>
            <a:pPr lvl="1"/>
            <a:r>
              <a:rPr lang="en-US" sz="2000"/>
              <a:t>Divisive:  </a:t>
            </a:r>
          </a:p>
          <a:p>
            <a:pPr lvl="2"/>
            <a:r>
              <a:rPr lang="en-US" sz="1800"/>
              <a:t> Start with one, all-inclusive cluster </a:t>
            </a:r>
          </a:p>
          <a:p>
            <a:pPr lvl="2"/>
            <a:r>
              <a:rPr lang="en-US" sz="1800"/>
              <a:t> At each step, split a cluster until each cluster contains a point (or there are k clusters)</a:t>
            </a:r>
          </a:p>
          <a:p>
            <a:pPr lvl="4"/>
            <a:endParaRPr lang="en-US" sz="1800"/>
          </a:p>
          <a:p>
            <a:r>
              <a:rPr lang="en-US" sz="2400"/>
              <a:t>Traditional hierarchical algorithms use a similarity or distance matrix</a:t>
            </a:r>
          </a:p>
          <a:p>
            <a:pPr lvl="1"/>
            <a:r>
              <a:rPr lang="en-US" sz="2000"/>
              <a:t>Merge or split one cluster at a time</a:t>
            </a:r>
          </a:p>
          <a:p>
            <a:pPr lvl="4"/>
            <a:endParaRPr lang="en-US" sz="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80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/>
              <a:t>Until</a:t>
            </a:r>
            <a:r>
              <a:rPr lang="en-US" sz="200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sz="1600" b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84480" name="Object 1024"/>
          <p:cNvGraphicFramePr>
            <a:graphicFrameLocks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p:oleObj spid="_x0000_s1684480" name="Visio" r:id="rId3" imgW="7949438" imgH="139982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/>
              <a:t>After some merging steps, we have some clusters </a:t>
            </a:r>
          </a:p>
          <a:p>
            <a:pPr marL="742950" lvl="1" indent="-285750"/>
            <a:endParaRPr lang="en-US" sz="200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85504" name="Object 1024"/>
          <p:cNvGraphicFramePr>
            <a:graphicFrameLocks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p:oleObj spid="_x0000_s1685504" name="Visio" r:id="rId3" imgW="7591349" imgH="299654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sz="200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86528" name="Object 1024"/>
          <p:cNvGraphicFramePr>
            <a:graphicFrameLocks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p:oleObj spid="_x0000_s1686528" name="Visio" r:id="rId3" imgW="7591349" imgH="343173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sz="2200"/>
              <a:t>The question is “How do we update the proximity matrix?” </a:t>
            </a:r>
          </a:p>
          <a:p>
            <a:pPr marL="742950" lvl="1" indent="-285750"/>
            <a:endParaRPr lang="en-US" sz="200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        ?        ?  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87552" name="Object 1024"/>
          <p:cNvGraphicFramePr>
            <a:graphicFrameLocks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p:oleObj spid="_x0000_s1687552" name="Visio" r:id="rId3" imgW="7591349" imgH="365471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/>
            <a:ahLst/>
            <a:cxnLst>
              <a:cxn ang="0">
                <a:pos x="433" y="69"/>
              </a:cxn>
              <a:cxn ang="0">
                <a:pos x="248" y="0"/>
              </a:cxn>
              <a:cxn ang="0">
                <a:pos x="152" y="34"/>
              </a:cxn>
              <a:cxn ang="0">
                <a:pos x="125" y="96"/>
              </a:cxn>
              <a:cxn ang="0">
                <a:pos x="70" y="172"/>
              </a:cxn>
              <a:cxn ang="0">
                <a:pos x="49" y="178"/>
              </a:cxn>
              <a:cxn ang="0">
                <a:pos x="29" y="220"/>
              </a:cxn>
              <a:cxn ang="0">
                <a:pos x="15" y="261"/>
              </a:cxn>
              <a:cxn ang="0">
                <a:pos x="29" y="384"/>
              </a:cxn>
              <a:cxn ang="0">
                <a:pos x="97" y="412"/>
              </a:cxn>
              <a:cxn ang="0">
                <a:pos x="77" y="487"/>
              </a:cxn>
              <a:cxn ang="0">
                <a:pos x="104" y="617"/>
              </a:cxn>
              <a:cxn ang="0">
                <a:pos x="166" y="645"/>
              </a:cxn>
              <a:cxn ang="0">
                <a:pos x="186" y="652"/>
              </a:cxn>
              <a:cxn ang="0">
                <a:pos x="241" y="604"/>
              </a:cxn>
              <a:cxn ang="0">
                <a:pos x="351" y="652"/>
              </a:cxn>
              <a:cxn ang="0">
                <a:pos x="447" y="590"/>
              </a:cxn>
              <a:cxn ang="0">
                <a:pos x="522" y="542"/>
              </a:cxn>
              <a:cxn ang="0">
                <a:pos x="570" y="446"/>
              </a:cxn>
              <a:cxn ang="0">
                <a:pos x="536" y="391"/>
              </a:cxn>
              <a:cxn ang="0">
                <a:pos x="563" y="350"/>
              </a:cxn>
              <a:cxn ang="0">
                <a:pos x="598" y="288"/>
              </a:cxn>
              <a:cxn ang="0">
                <a:pos x="584" y="192"/>
              </a:cxn>
              <a:cxn ang="0">
                <a:pos x="447" y="96"/>
              </a:cxn>
              <a:cxn ang="0">
                <a:pos x="433" y="6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two most similar (closest) points in the different clusters</a:t>
            </a:r>
          </a:p>
          <a:p>
            <a:pPr lvl="1"/>
            <a:r>
              <a:rPr lang="en-US"/>
              <a:t>Determined by one pair of points, i.e., by one link in the proximity graph.</a:t>
            </a:r>
          </a:p>
        </p:txBody>
      </p:sp>
      <p:graphicFrame>
        <p:nvGraphicFramePr>
          <p:cNvPr id="1688576" name="Object 102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p:oleObj spid="_x0000_s1688576" name="Worksheet" r:id="rId3" imgW="2294001" imgH="1013841" progId="Excel.Sheet.8">
              <p:embed/>
            </p:oleObj>
          </a:graphicData>
        </a:graphic>
      </p:graphicFrame>
      <p:grpSp>
        <p:nvGrpSpPr>
          <p:cNvPr id="1632261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A </a:t>
            </a:r>
            <a:r>
              <a:rPr lang="en-US">
                <a:solidFill>
                  <a:srgbClr val="FF0000"/>
                </a:solidFill>
              </a:rPr>
              <a:t>clustering</a:t>
            </a:r>
            <a:r>
              <a:rPr lang="en-US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Important distinction between </a:t>
            </a:r>
            <a:r>
              <a:rPr lang="en-US">
                <a:solidFill>
                  <a:srgbClr val="FF0000"/>
                </a:solidFill>
              </a:rPr>
              <a:t>hierarchical</a:t>
            </a:r>
            <a:r>
              <a:rPr lang="en-US"/>
              <a:t> and </a:t>
            </a:r>
            <a:r>
              <a:rPr lang="en-US">
                <a:solidFill>
                  <a:srgbClr val="FF0000"/>
                </a:solidFill>
              </a:rPr>
              <a:t>partitional</a:t>
            </a:r>
            <a:r>
              <a:rPr lang="en-US">
                <a:solidFill>
                  <a:srgbClr val="FFCC00"/>
                </a:solidFill>
              </a:rPr>
              <a:t> </a:t>
            </a:r>
            <a:r>
              <a:rPr lang="en-US"/>
              <a:t>sets of clusters </a:t>
            </a:r>
            <a:endParaRPr lang="en-US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division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/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/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two least similar (most distant) points in the different clusters</a:t>
            </a:r>
          </a:p>
          <a:p>
            <a:pPr lvl="1"/>
            <a:r>
              <a:rPr lang="en-US"/>
              <a:t>Determined by all pairs of points in the two clusters</a:t>
            </a:r>
          </a:p>
          <a:p>
            <a:endParaRPr lang="en-US"/>
          </a:p>
        </p:txBody>
      </p:sp>
      <p:graphicFrame>
        <p:nvGraphicFramePr>
          <p:cNvPr id="1689600" name="Object 102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p:oleObj spid="_x0000_s1689600" name="Worksheet" r:id="rId3" imgW="2294001" imgH="1013841" progId="Excel.Sheet.8">
              <p:embed/>
            </p:oleObj>
          </a:graphicData>
        </a:graphic>
      </p:graphicFrame>
      <p:grpSp>
        <p:nvGrpSpPr>
          <p:cNvPr id="1636357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163635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5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3637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3637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3637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3637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/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/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sz="2200"/>
              <a:t>Proximity of two clusters is the average of pairwise proximity between points in the two clusters.</a:t>
            </a:r>
          </a:p>
          <a:p>
            <a:endParaRPr lang="en-US" sz="2200"/>
          </a:p>
          <a:p>
            <a:endParaRPr lang="en-US" sz="2200"/>
          </a:p>
          <a:p>
            <a:pPr lvl="4"/>
            <a:endParaRPr lang="en-US" sz="1800"/>
          </a:p>
          <a:p>
            <a:r>
              <a:rPr lang="en-US" sz="2200"/>
              <a:t>Need to use average connectivity for scalability since total proximity favors large clusters</a:t>
            </a:r>
          </a:p>
          <a:p>
            <a:endParaRPr lang="en-US" sz="2200"/>
          </a:p>
        </p:txBody>
      </p:sp>
      <p:graphicFrame>
        <p:nvGraphicFramePr>
          <p:cNvPr id="1690624" name="Object 102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p:oleObj spid="_x0000_s1690624" name="Equation" r:id="rId3" imgW="3873240" imgH="698400" progId="Equation.3">
              <p:embed/>
            </p:oleObj>
          </a:graphicData>
        </a:graphic>
      </p:graphicFrame>
      <p:graphicFrame>
        <p:nvGraphicFramePr>
          <p:cNvPr id="1690625" name="Object 1025"/>
          <p:cNvGraphicFramePr>
            <a:graphicFrameLocks noChangeAspect="1"/>
          </p:cNvGraphicFramePr>
          <p:nvPr/>
        </p:nvGraphicFramePr>
        <p:xfrm>
          <a:off x="228600" y="3873500"/>
          <a:ext cx="4343400" cy="2411413"/>
        </p:xfrm>
        <a:graphic>
          <a:graphicData uri="http://schemas.openxmlformats.org/presentationml/2006/ole">
            <p:oleObj spid="_x0000_s1690625" name="Worksheet" r:id="rId4" imgW="2294001" imgH="1013841" progId="Excel.Sheet.8">
              <p:embed/>
            </p:oleObj>
          </a:graphicData>
        </a:graphic>
      </p:graphicFrame>
      <p:grpSp>
        <p:nvGrpSpPr>
          <p:cNvPr id="1640454" name="Group 6"/>
          <p:cNvGrpSpPr>
            <a:grpSpLocks/>
          </p:cNvGrpSpPr>
          <p:nvPr/>
        </p:nvGrpSpPr>
        <p:grpSpPr bwMode="auto">
          <a:xfrm>
            <a:off x="5410200" y="3568700"/>
            <a:ext cx="2957513" cy="2755900"/>
            <a:chOff x="3504" y="2112"/>
            <a:chExt cx="1863" cy="1736"/>
          </a:xfrm>
        </p:grpSpPr>
        <p:sp>
          <p:nvSpPr>
            <p:cNvPr id="16404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404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6404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6404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6404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5" y="49"/>
              </a:cxn>
              <a:cxn ang="0">
                <a:pos x="43" y="61"/>
              </a:cxn>
              <a:cxn ang="0">
                <a:pos x="24" y="64"/>
              </a:cxn>
              <a:cxn ang="0">
                <a:pos x="9" y="55"/>
              </a:cxn>
              <a:cxn ang="0">
                <a:pos x="0" y="39"/>
              </a:cxn>
              <a:cxn ang="0">
                <a:pos x="0" y="24"/>
              </a:cxn>
              <a:cxn ang="0">
                <a:pos x="9" y="9"/>
              </a:cxn>
              <a:cxn ang="0">
                <a:pos x="24" y="0"/>
              </a:cxn>
              <a:cxn ang="0">
                <a:pos x="43" y="3"/>
              </a:cxn>
              <a:cxn ang="0">
                <a:pos x="55" y="15"/>
              </a:cxn>
              <a:cxn ang="0">
                <a:pos x="61" y="30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62"/>
              </a:cxn>
              <a:cxn ang="0">
                <a:pos x="24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9"/>
              </a:cxn>
              <a:cxn ang="0">
                <a:pos x="24" y="0"/>
              </a:cxn>
              <a:cxn ang="0">
                <a:pos x="43" y="3"/>
              </a:cxn>
              <a:cxn ang="0">
                <a:pos x="55" y="16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6"/>
              </a:cxn>
              <a:cxn ang="0">
                <a:pos x="43" y="59"/>
              </a:cxn>
              <a:cxn ang="0">
                <a:pos x="24" y="62"/>
              </a:cxn>
              <a:cxn ang="0">
                <a:pos x="9" y="53"/>
              </a:cxn>
              <a:cxn ang="0">
                <a:pos x="0" y="40"/>
              </a:cxn>
              <a:cxn ang="0">
                <a:pos x="0" y="22"/>
              </a:cxn>
              <a:cxn ang="0">
                <a:pos x="9" y="7"/>
              </a:cxn>
              <a:cxn ang="0">
                <a:pos x="24" y="0"/>
              </a:cxn>
              <a:cxn ang="0">
                <a:pos x="43" y="0"/>
              </a:cxn>
              <a:cxn ang="0">
                <a:pos x="55" y="13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6"/>
              </a:cxn>
              <a:cxn ang="0">
                <a:pos x="43" y="58"/>
              </a:cxn>
              <a:cxn ang="0">
                <a:pos x="25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8" y="12"/>
              </a:cxn>
              <a:cxn ang="0">
                <a:pos x="61" y="31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5" y="46"/>
              </a:cxn>
              <a:cxn ang="0">
                <a:pos x="43" y="58"/>
              </a:cxn>
              <a:cxn ang="0">
                <a:pos x="24" y="61"/>
              </a:cxn>
              <a:cxn ang="0">
                <a:pos x="9" y="55"/>
              </a:cxn>
              <a:cxn ang="0">
                <a:pos x="0" y="39"/>
              </a:cxn>
              <a:cxn ang="0">
                <a:pos x="0" y="21"/>
              </a:cxn>
              <a:cxn ang="0">
                <a:pos x="9" y="6"/>
              </a:cxn>
              <a:cxn ang="0">
                <a:pos x="24" y="0"/>
              </a:cxn>
              <a:cxn ang="0">
                <a:pos x="43" y="3"/>
              </a:cxn>
              <a:cxn ang="0">
                <a:pos x="55" y="12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6"/>
              </a:cxn>
              <a:cxn ang="0">
                <a:pos x="43" y="58"/>
              </a:cxn>
              <a:cxn ang="0">
                <a:pos x="25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6" y="12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58"/>
              </a:cxn>
              <a:cxn ang="0">
                <a:pos x="24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6"/>
              </a:cxn>
              <a:cxn ang="0">
                <a:pos x="24" y="0"/>
              </a:cxn>
              <a:cxn ang="0">
                <a:pos x="43" y="3"/>
              </a:cxn>
              <a:cxn ang="0">
                <a:pos x="55" y="15"/>
              </a:cxn>
              <a:cxn ang="0">
                <a:pos x="61" y="31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9"/>
              </a:cxn>
              <a:cxn ang="0">
                <a:pos x="43" y="61"/>
              </a:cxn>
              <a:cxn ang="0">
                <a:pos x="28" y="64"/>
              </a:cxn>
              <a:cxn ang="0">
                <a:pos x="9" y="55"/>
              </a:cxn>
              <a:cxn ang="0">
                <a:pos x="0" y="40"/>
              </a:cxn>
              <a:cxn ang="0">
                <a:pos x="0" y="24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1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8" y="49"/>
              </a:cxn>
              <a:cxn ang="0">
                <a:pos x="43" y="61"/>
              </a:cxn>
              <a:cxn ang="0">
                <a:pos x="27" y="64"/>
              </a:cxn>
              <a:cxn ang="0">
                <a:pos x="9" y="55"/>
              </a:cxn>
              <a:cxn ang="0">
                <a:pos x="0" y="40"/>
              </a:cxn>
              <a:cxn ang="0">
                <a:pos x="0" y="24"/>
              </a:cxn>
              <a:cxn ang="0">
                <a:pos x="9" y="9"/>
              </a:cxn>
              <a:cxn ang="0">
                <a:pos x="27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1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/>
            <a:ahLst/>
            <a:cxnLst>
              <a:cxn ang="0">
                <a:pos x="61" y="34"/>
              </a:cxn>
              <a:cxn ang="0">
                <a:pos x="58" y="49"/>
              </a:cxn>
              <a:cxn ang="0">
                <a:pos x="43" y="61"/>
              </a:cxn>
              <a:cxn ang="0">
                <a:pos x="28" y="65"/>
              </a:cxn>
              <a:cxn ang="0">
                <a:pos x="9" y="55"/>
              </a:cxn>
              <a:cxn ang="0">
                <a:pos x="0" y="40"/>
              </a:cxn>
              <a:cxn ang="0">
                <a:pos x="0" y="25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6"/>
              </a:cxn>
              <a:cxn ang="0">
                <a:pos x="61" y="34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8" y="49"/>
              </a:cxn>
              <a:cxn ang="0">
                <a:pos x="43" y="61"/>
              </a:cxn>
              <a:cxn ang="0">
                <a:pos x="28" y="61"/>
              </a:cxn>
              <a:cxn ang="0">
                <a:pos x="9" y="55"/>
              </a:cxn>
              <a:cxn ang="0">
                <a:pos x="0" y="40"/>
              </a:cxn>
              <a:cxn ang="0">
                <a:pos x="0" y="21"/>
              </a:cxn>
              <a:cxn ang="0">
                <a:pos x="9" y="9"/>
              </a:cxn>
              <a:cxn ang="0">
                <a:pos x="28" y="0"/>
              </a:cxn>
              <a:cxn ang="0">
                <a:pos x="43" y="3"/>
              </a:cxn>
              <a:cxn ang="0">
                <a:pos x="58" y="15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/>
            <a:ahLst/>
            <a:cxnLst>
              <a:cxn ang="0">
                <a:pos x="65" y="31"/>
              </a:cxn>
              <a:cxn ang="0">
                <a:pos x="58" y="46"/>
              </a:cxn>
              <a:cxn ang="0">
                <a:pos x="46" y="59"/>
              </a:cxn>
              <a:cxn ang="0">
                <a:pos x="28" y="62"/>
              </a:cxn>
              <a:cxn ang="0">
                <a:pos x="12" y="53"/>
              </a:cxn>
              <a:cxn ang="0">
                <a:pos x="0" y="40"/>
              </a:cxn>
              <a:cxn ang="0">
                <a:pos x="0" y="22"/>
              </a:cxn>
              <a:cxn ang="0">
                <a:pos x="12" y="7"/>
              </a:cxn>
              <a:cxn ang="0">
                <a:pos x="28" y="0"/>
              </a:cxn>
              <a:cxn ang="0">
                <a:pos x="46" y="0"/>
              </a:cxn>
              <a:cxn ang="0">
                <a:pos x="58" y="13"/>
              </a:cxn>
              <a:cxn ang="0">
                <a:pos x="65" y="31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/>
            <a:ahLst/>
            <a:cxnLst>
              <a:cxn ang="0">
                <a:pos x="61" y="30"/>
              </a:cxn>
              <a:cxn ang="0">
                <a:pos x="58" y="49"/>
              </a:cxn>
              <a:cxn ang="0">
                <a:pos x="43" y="58"/>
              </a:cxn>
              <a:cxn ang="0">
                <a:pos x="25" y="61"/>
              </a:cxn>
              <a:cxn ang="0">
                <a:pos x="9" y="55"/>
              </a:cxn>
              <a:cxn ang="0">
                <a:pos x="0" y="39"/>
              </a:cxn>
              <a:cxn ang="0">
                <a:pos x="0" y="21"/>
              </a:cxn>
              <a:cxn ang="0">
                <a:pos x="9" y="6"/>
              </a:cxn>
              <a:cxn ang="0">
                <a:pos x="25" y="0"/>
              </a:cxn>
              <a:cxn ang="0">
                <a:pos x="43" y="3"/>
              </a:cxn>
              <a:cxn ang="0">
                <a:pos x="58" y="12"/>
              </a:cxn>
              <a:cxn ang="0">
                <a:pos x="61" y="30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9"/>
              </a:cxn>
              <a:cxn ang="0">
                <a:pos x="43" y="62"/>
              </a:cxn>
              <a:cxn ang="0">
                <a:pos x="25" y="62"/>
              </a:cxn>
              <a:cxn ang="0">
                <a:pos x="9" y="55"/>
              </a:cxn>
              <a:cxn ang="0">
                <a:pos x="0" y="40"/>
              </a:cxn>
              <a:cxn ang="0">
                <a:pos x="0" y="22"/>
              </a:cxn>
              <a:cxn ang="0">
                <a:pos x="9" y="10"/>
              </a:cxn>
              <a:cxn ang="0">
                <a:pos x="25" y="0"/>
              </a:cxn>
              <a:cxn ang="0">
                <a:pos x="43" y="3"/>
              </a:cxn>
              <a:cxn ang="0">
                <a:pos x="56" y="16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/>
            <a:ahLst/>
            <a:cxnLst>
              <a:cxn ang="0">
                <a:pos x="61" y="31"/>
              </a:cxn>
              <a:cxn ang="0">
                <a:pos x="55" y="49"/>
              </a:cxn>
              <a:cxn ang="0">
                <a:pos x="43" y="59"/>
              </a:cxn>
              <a:cxn ang="0">
                <a:pos x="24" y="62"/>
              </a:cxn>
              <a:cxn ang="0">
                <a:pos x="9" y="56"/>
              </a:cxn>
              <a:cxn ang="0">
                <a:pos x="0" y="40"/>
              </a:cxn>
              <a:cxn ang="0">
                <a:pos x="0" y="22"/>
              </a:cxn>
              <a:cxn ang="0">
                <a:pos x="9" y="7"/>
              </a:cxn>
              <a:cxn ang="0">
                <a:pos x="24" y="0"/>
              </a:cxn>
              <a:cxn ang="0">
                <a:pos x="43" y="3"/>
              </a:cxn>
              <a:cxn ang="0">
                <a:pos x="55" y="16"/>
              </a:cxn>
              <a:cxn ang="0">
                <a:pos x="61" y="31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/>
            <a:ahLst/>
            <a:cxnLst>
              <a:cxn ang="0">
                <a:pos x="62" y="31"/>
              </a:cxn>
              <a:cxn ang="0">
                <a:pos x="56" y="46"/>
              </a:cxn>
              <a:cxn ang="0">
                <a:pos x="43" y="59"/>
              </a:cxn>
              <a:cxn ang="0">
                <a:pos x="25" y="62"/>
              </a:cxn>
              <a:cxn ang="0">
                <a:pos x="10" y="56"/>
              </a:cxn>
              <a:cxn ang="0">
                <a:pos x="0" y="40"/>
              </a:cxn>
              <a:cxn ang="0">
                <a:pos x="0" y="22"/>
              </a:cxn>
              <a:cxn ang="0">
                <a:pos x="10" y="7"/>
              </a:cxn>
              <a:cxn ang="0">
                <a:pos x="25" y="0"/>
              </a:cxn>
              <a:cxn ang="0">
                <a:pos x="43" y="4"/>
              </a:cxn>
              <a:cxn ang="0">
                <a:pos x="56" y="13"/>
              </a:cxn>
              <a:cxn ang="0">
                <a:pos x="62" y="31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680384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p:oleObj spid="_x0000_s1680384" name="VISIO" r:id="rId3" imgW="1549800" imgH="2097000" progId="Visio.Drawing.6">
                <p:embed/>
              </p:oleObj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ilarity of two clusters is based on the increase in squared error when two clusters are merged</a:t>
            </a:r>
          </a:p>
          <a:p>
            <a:pPr lvl="1"/>
            <a:r>
              <a:rPr lang="en-US"/>
              <a:t>Similar to group average if distance between points is distance squared</a:t>
            </a:r>
          </a:p>
          <a:p>
            <a:pPr lvl="4"/>
            <a:endParaRPr lang="en-US"/>
          </a:p>
          <a:p>
            <a:r>
              <a:rPr lang="en-US"/>
              <a:t>Less susceptible to noise and outliers</a:t>
            </a:r>
          </a:p>
          <a:p>
            <a:pPr lvl="4"/>
            <a:endParaRPr lang="en-US"/>
          </a:p>
          <a:p>
            <a:r>
              <a:rPr lang="en-US"/>
              <a:t>Biased towards globular clusters</a:t>
            </a:r>
          </a:p>
          <a:p>
            <a:pPr lvl="4"/>
            <a:endParaRPr lang="en-US"/>
          </a:p>
          <a:p>
            <a:r>
              <a:rPr lang="en-US"/>
              <a:t>Hierarchical analogue of K-means</a:t>
            </a:r>
          </a:p>
          <a:p>
            <a:pPr lvl="1"/>
            <a:r>
              <a:rPr lang="en-US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6" y="2"/>
                </a:cxn>
                <a:cxn ang="0">
                  <a:pos x="68" y="12"/>
                </a:cxn>
                <a:cxn ang="0">
                  <a:pos x="77" y="24"/>
                </a:cxn>
                <a:cxn ang="0">
                  <a:pos x="79" y="40"/>
                </a:cxn>
                <a:cxn ang="0">
                  <a:pos x="77" y="55"/>
                </a:cxn>
                <a:cxn ang="0">
                  <a:pos x="68" y="69"/>
                </a:cxn>
                <a:cxn ang="0">
                  <a:pos x="56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2" y="23"/>
                </a:cxn>
                <a:cxn ang="0">
                  <a:pos x="11" y="12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3"/>
                </a:cxn>
                <a:cxn ang="0">
                  <a:pos x="81" y="39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39" y="81"/>
                </a:cxn>
                <a:cxn ang="0">
                  <a:pos x="23" y="77"/>
                </a:cxn>
                <a:cxn ang="0">
                  <a:pos x="11" y="69"/>
                </a:cxn>
                <a:cxn ang="0">
                  <a:pos x="2" y="55"/>
                </a:cxn>
                <a:cxn ang="0">
                  <a:pos x="0" y="39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4"/>
                </a:cxn>
                <a:cxn ang="0">
                  <a:pos x="12" y="12"/>
                </a:cxn>
                <a:cxn ang="0">
                  <a:pos x="24" y="2"/>
                </a:cxn>
                <a:cxn ang="0">
                  <a:pos x="40" y="0"/>
                </a:cxn>
                <a:cxn ang="0">
                  <a:pos x="55" y="2"/>
                </a:cxn>
                <a:cxn ang="0">
                  <a:pos x="69" y="12"/>
                </a:cxn>
                <a:cxn ang="0">
                  <a:pos x="77" y="24"/>
                </a:cxn>
                <a:cxn ang="0">
                  <a:pos x="81" y="40"/>
                </a:cxn>
                <a:cxn ang="0">
                  <a:pos x="77" y="56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6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/>
              <a:ahLst/>
              <a:cxnLst>
                <a:cxn ang="0">
                  <a:pos x="0" y="41"/>
                </a:cxn>
                <a:cxn ang="0">
                  <a:pos x="2" y="25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39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5"/>
                </a:cxn>
                <a:cxn ang="0">
                  <a:pos x="81" y="41"/>
                </a:cxn>
                <a:cxn ang="0">
                  <a:pos x="77" y="57"/>
                </a:cxn>
                <a:cxn ang="0">
                  <a:pos x="69" y="69"/>
                </a:cxn>
                <a:cxn ang="0">
                  <a:pos x="55" y="79"/>
                </a:cxn>
                <a:cxn ang="0">
                  <a:pos x="39" y="81"/>
                </a:cxn>
                <a:cxn ang="0">
                  <a:pos x="24" y="79"/>
                </a:cxn>
                <a:cxn ang="0">
                  <a:pos x="12" y="69"/>
                </a:cxn>
                <a:cxn ang="0">
                  <a:pos x="2" y="57"/>
                </a:cxn>
                <a:cxn ang="0">
                  <a:pos x="0" y="41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/>
              <a:ahLst/>
              <a:cxnLst>
                <a:cxn ang="0">
                  <a:pos x="0" y="39"/>
                </a:cxn>
                <a:cxn ang="0">
                  <a:pos x="4" y="24"/>
                </a:cxn>
                <a:cxn ang="0">
                  <a:pos x="12" y="12"/>
                </a:cxn>
                <a:cxn ang="0">
                  <a:pos x="26" y="2"/>
                </a:cxn>
                <a:cxn ang="0">
                  <a:pos x="42" y="0"/>
                </a:cxn>
                <a:cxn ang="0">
                  <a:pos x="58" y="2"/>
                </a:cxn>
                <a:cxn ang="0">
                  <a:pos x="69" y="12"/>
                </a:cxn>
                <a:cxn ang="0">
                  <a:pos x="79" y="24"/>
                </a:cxn>
                <a:cxn ang="0">
                  <a:pos x="81" y="39"/>
                </a:cxn>
                <a:cxn ang="0">
                  <a:pos x="79" y="55"/>
                </a:cxn>
                <a:cxn ang="0">
                  <a:pos x="69" y="67"/>
                </a:cxn>
                <a:cxn ang="0">
                  <a:pos x="58" y="77"/>
                </a:cxn>
                <a:cxn ang="0">
                  <a:pos x="42" y="79"/>
                </a:cxn>
                <a:cxn ang="0">
                  <a:pos x="26" y="77"/>
                </a:cxn>
                <a:cxn ang="0">
                  <a:pos x="12" y="67"/>
                </a:cxn>
                <a:cxn ang="0">
                  <a:pos x="4" y="55"/>
                </a:cxn>
                <a:cxn ang="0">
                  <a:pos x="0" y="39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/>
              <a:ahLst/>
              <a:cxnLst>
                <a:cxn ang="0">
                  <a:pos x="0" y="40"/>
                </a:cxn>
                <a:cxn ang="0">
                  <a:pos x="2" y="26"/>
                </a:cxn>
                <a:cxn ang="0">
                  <a:pos x="12" y="12"/>
                </a:cxn>
                <a:cxn ang="0">
                  <a:pos x="24" y="4"/>
                </a:cxn>
                <a:cxn ang="0">
                  <a:pos x="40" y="0"/>
                </a:cxn>
                <a:cxn ang="0">
                  <a:pos x="55" y="4"/>
                </a:cxn>
                <a:cxn ang="0">
                  <a:pos x="69" y="12"/>
                </a:cxn>
                <a:cxn ang="0">
                  <a:pos x="77" y="26"/>
                </a:cxn>
                <a:cxn ang="0">
                  <a:pos x="81" y="40"/>
                </a:cxn>
                <a:cxn ang="0">
                  <a:pos x="77" y="55"/>
                </a:cxn>
                <a:cxn ang="0">
                  <a:pos x="69" y="69"/>
                </a:cxn>
                <a:cxn ang="0">
                  <a:pos x="55" y="77"/>
                </a:cxn>
                <a:cxn ang="0">
                  <a:pos x="40" y="81"/>
                </a:cxn>
                <a:cxn ang="0">
                  <a:pos x="24" y="77"/>
                </a:cxn>
                <a:cxn ang="0">
                  <a:pos x="12" y="69"/>
                </a:cxn>
                <a:cxn ang="0">
                  <a:pos x="2" y="55"/>
                </a:cxn>
                <a:cxn ang="0">
                  <a:pos x="0" y="40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/>
              <a:ahLst/>
              <a:cxnLst>
                <a:cxn ang="0">
                  <a:pos x="409" y="0"/>
                </a:cxn>
                <a:cxn ang="0">
                  <a:pos x="467" y="2"/>
                </a:cxn>
                <a:cxn ang="0">
                  <a:pos x="520" y="8"/>
                </a:cxn>
                <a:cxn ang="0">
                  <a:pos x="573" y="16"/>
                </a:cxn>
                <a:cxn ang="0">
                  <a:pos x="623" y="26"/>
                </a:cxn>
                <a:cxn ang="0">
                  <a:pos x="670" y="40"/>
                </a:cxn>
                <a:cxn ang="0">
                  <a:pos x="710" y="56"/>
                </a:cxn>
                <a:cxn ang="0">
                  <a:pos x="745" y="73"/>
                </a:cxn>
                <a:cxn ang="0">
                  <a:pos x="775" y="93"/>
                </a:cxn>
                <a:cxn ang="0">
                  <a:pos x="797" y="115"/>
                </a:cxn>
                <a:cxn ang="0">
                  <a:pos x="812" y="138"/>
                </a:cxn>
                <a:cxn ang="0">
                  <a:pos x="820" y="160"/>
                </a:cxn>
                <a:cxn ang="0">
                  <a:pos x="820" y="184"/>
                </a:cxn>
                <a:cxn ang="0">
                  <a:pos x="812" y="207"/>
                </a:cxn>
                <a:cxn ang="0">
                  <a:pos x="797" y="229"/>
                </a:cxn>
                <a:cxn ang="0">
                  <a:pos x="775" y="251"/>
                </a:cxn>
                <a:cxn ang="0">
                  <a:pos x="745" y="271"/>
                </a:cxn>
                <a:cxn ang="0">
                  <a:pos x="710" y="290"/>
                </a:cxn>
                <a:cxn ang="0">
                  <a:pos x="670" y="306"/>
                </a:cxn>
                <a:cxn ang="0">
                  <a:pos x="623" y="318"/>
                </a:cxn>
                <a:cxn ang="0">
                  <a:pos x="573" y="330"/>
                </a:cxn>
                <a:cxn ang="0">
                  <a:pos x="520" y="338"/>
                </a:cxn>
                <a:cxn ang="0">
                  <a:pos x="467" y="341"/>
                </a:cxn>
                <a:cxn ang="0">
                  <a:pos x="409" y="343"/>
                </a:cxn>
                <a:cxn ang="0">
                  <a:pos x="354" y="341"/>
                </a:cxn>
                <a:cxn ang="0">
                  <a:pos x="299" y="338"/>
                </a:cxn>
                <a:cxn ang="0">
                  <a:pos x="245" y="330"/>
                </a:cxn>
                <a:cxn ang="0">
                  <a:pos x="196" y="318"/>
                </a:cxn>
                <a:cxn ang="0">
                  <a:pos x="150" y="306"/>
                </a:cxn>
                <a:cxn ang="0">
                  <a:pos x="109" y="290"/>
                </a:cxn>
                <a:cxn ang="0">
                  <a:pos x="73" y="271"/>
                </a:cxn>
                <a:cxn ang="0">
                  <a:pos x="44" y="251"/>
                </a:cxn>
                <a:cxn ang="0">
                  <a:pos x="22" y="229"/>
                </a:cxn>
                <a:cxn ang="0">
                  <a:pos x="6" y="207"/>
                </a:cxn>
                <a:cxn ang="0">
                  <a:pos x="0" y="184"/>
                </a:cxn>
                <a:cxn ang="0">
                  <a:pos x="0" y="160"/>
                </a:cxn>
                <a:cxn ang="0">
                  <a:pos x="6" y="138"/>
                </a:cxn>
                <a:cxn ang="0">
                  <a:pos x="22" y="115"/>
                </a:cxn>
                <a:cxn ang="0">
                  <a:pos x="44" y="93"/>
                </a:cxn>
                <a:cxn ang="0">
                  <a:pos x="73" y="73"/>
                </a:cxn>
                <a:cxn ang="0">
                  <a:pos x="109" y="56"/>
                </a:cxn>
                <a:cxn ang="0">
                  <a:pos x="150" y="40"/>
                </a:cxn>
                <a:cxn ang="0">
                  <a:pos x="196" y="26"/>
                </a:cxn>
                <a:cxn ang="0">
                  <a:pos x="245" y="16"/>
                </a:cxn>
                <a:cxn ang="0">
                  <a:pos x="299" y="8"/>
                </a:cxn>
                <a:cxn ang="0">
                  <a:pos x="354" y="2"/>
                </a:cxn>
                <a:cxn ang="0">
                  <a:pos x="409" y="0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/>
              <a:ahLst/>
              <a:cxnLst>
                <a:cxn ang="0">
                  <a:pos x="436" y="2"/>
                </a:cxn>
                <a:cxn ang="0">
                  <a:pos x="494" y="10"/>
                </a:cxn>
                <a:cxn ang="0">
                  <a:pos x="547" y="20"/>
                </a:cxn>
                <a:cxn ang="0">
                  <a:pos x="600" y="36"/>
                </a:cxn>
                <a:cxn ang="0">
                  <a:pos x="650" y="54"/>
                </a:cxn>
                <a:cxn ang="0">
                  <a:pos x="695" y="77"/>
                </a:cxn>
                <a:cxn ang="0">
                  <a:pos x="735" y="101"/>
                </a:cxn>
                <a:cxn ang="0">
                  <a:pos x="768" y="128"/>
                </a:cxn>
                <a:cxn ang="0">
                  <a:pos x="796" y="158"/>
                </a:cxn>
                <a:cxn ang="0">
                  <a:pos x="816" y="188"/>
                </a:cxn>
                <a:cxn ang="0">
                  <a:pos x="830" y="219"/>
                </a:cxn>
                <a:cxn ang="0">
                  <a:pos x="834" y="251"/>
                </a:cxn>
                <a:cxn ang="0">
                  <a:pos x="832" y="282"/>
                </a:cxn>
                <a:cxn ang="0">
                  <a:pos x="820" y="312"/>
                </a:cxn>
                <a:cxn ang="0">
                  <a:pos x="802" y="339"/>
                </a:cxn>
                <a:cxn ang="0">
                  <a:pos x="778" y="367"/>
                </a:cxn>
                <a:cxn ang="0">
                  <a:pos x="745" y="391"/>
                </a:cxn>
                <a:cxn ang="0">
                  <a:pos x="707" y="412"/>
                </a:cxn>
                <a:cxn ang="0">
                  <a:pos x="664" y="430"/>
                </a:cxn>
                <a:cxn ang="0">
                  <a:pos x="616" y="444"/>
                </a:cxn>
                <a:cxn ang="0">
                  <a:pos x="565" y="454"/>
                </a:cxn>
                <a:cxn ang="0">
                  <a:pos x="510" y="460"/>
                </a:cxn>
                <a:cxn ang="0">
                  <a:pos x="454" y="460"/>
                </a:cxn>
                <a:cxn ang="0">
                  <a:pos x="397" y="458"/>
                </a:cxn>
                <a:cxn ang="0">
                  <a:pos x="340" y="450"/>
                </a:cxn>
                <a:cxn ang="0">
                  <a:pos x="284" y="440"/>
                </a:cxn>
                <a:cxn ang="0">
                  <a:pos x="231" y="424"/>
                </a:cxn>
                <a:cxn ang="0">
                  <a:pos x="183" y="404"/>
                </a:cxn>
                <a:cxn ang="0">
                  <a:pos x="138" y="383"/>
                </a:cxn>
                <a:cxn ang="0">
                  <a:pos x="98" y="359"/>
                </a:cxn>
                <a:cxn ang="0">
                  <a:pos x="65" y="331"/>
                </a:cxn>
                <a:cxn ang="0">
                  <a:pos x="37" y="302"/>
                </a:cxn>
                <a:cxn ang="0">
                  <a:pos x="17" y="272"/>
                </a:cxn>
                <a:cxn ang="0">
                  <a:pos x="3" y="241"/>
                </a:cxn>
                <a:cxn ang="0">
                  <a:pos x="0" y="209"/>
                </a:cxn>
                <a:cxn ang="0">
                  <a:pos x="1" y="178"/>
                </a:cxn>
                <a:cxn ang="0">
                  <a:pos x="11" y="148"/>
                </a:cxn>
                <a:cxn ang="0">
                  <a:pos x="29" y="119"/>
                </a:cxn>
                <a:cxn ang="0">
                  <a:pos x="55" y="93"/>
                </a:cxn>
                <a:cxn ang="0">
                  <a:pos x="86" y="69"/>
                </a:cxn>
                <a:cxn ang="0">
                  <a:pos x="124" y="48"/>
                </a:cxn>
                <a:cxn ang="0">
                  <a:pos x="168" y="30"/>
                </a:cxn>
                <a:cxn ang="0">
                  <a:pos x="217" y="16"/>
                </a:cxn>
                <a:cxn ang="0">
                  <a:pos x="268" y="6"/>
                </a:cxn>
                <a:cxn ang="0">
                  <a:pos x="324" y="0"/>
                </a:cxn>
                <a:cxn ang="0">
                  <a:pos x="379" y="0"/>
                </a:cxn>
                <a:cxn ang="0">
                  <a:pos x="436" y="2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/>
              <a:ahLst/>
              <a:cxnLst>
                <a:cxn ang="0">
                  <a:pos x="1245" y="4"/>
                </a:cxn>
                <a:cxn ang="0">
                  <a:pos x="1433" y="33"/>
                </a:cxn>
                <a:cxn ang="0">
                  <a:pos x="1615" y="90"/>
                </a:cxn>
                <a:cxn ang="0">
                  <a:pos x="1781" y="175"/>
                </a:cxn>
                <a:cxn ang="0">
                  <a:pos x="1931" y="286"/>
                </a:cxn>
                <a:cxn ang="0">
                  <a:pos x="2062" y="420"/>
                </a:cxn>
                <a:cxn ang="0">
                  <a:pos x="2166" y="569"/>
                </a:cxn>
                <a:cxn ang="0">
                  <a:pos x="2242" y="735"/>
                </a:cxn>
                <a:cxn ang="0">
                  <a:pos x="2289" y="908"/>
                </a:cxn>
                <a:cxn ang="0">
                  <a:pos x="2305" y="1088"/>
                </a:cxn>
                <a:cxn ang="0">
                  <a:pos x="2289" y="1267"/>
                </a:cxn>
                <a:cxn ang="0">
                  <a:pos x="2243" y="1443"/>
                </a:cxn>
                <a:cxn ang="0">
                  <a:pos x="2166" y="1606"/>
                </a:cxn>
                <a:cxn ang="0">
                  <a:pos x="2064" y="1758"/>
                </a:cxn>
                <a:cxn ang="0">
                  <a:pos x="1935" y="1890"/>
                </a:cxn>
                <a:cxn ang="0">
                  <a:pos x="1785" y="2002"/>
                </a:cxn>
                <a:cxn ang="0">
                  <a:pos x="1617" y="2087"/>
                </a:cxn>
                <a:cxn ang="0">
                  <a:pos x="1437" y="2146"/>
                </a:cxn>
                <a:cxn ang="0">
                  <a:pos x="1249" y="2176"/>
                </a:cxn>
                <a:cxn ang="0">
                  <a:pos x="1059" y="2176"/>
                </a:cxn>
                <a:cxn ang="0">
                  <a:pos x="872" y="2148"/>
                </a:cxn>
                <a:cxn ang="0">
                  <a:pos x="692" y="2089"/>
                </a:cxn>
                <a:cxn ang="0">
                  <a:pos x="524" y="2004"/>
                </a:cxn>
                <a:cxn ang="0">
                  <a:pos x="373" y="1894"/>
                </a:cxn>
                <a:cxn ang="0">
                  <a:pos x="245" y="1762"/>
                </a:cxn>
                <a:cxn ang="0">
                  <a:pos x="140" y="1610"/>
                </a:cxn>
                <a:cxn ang="0">
                  <a:pos x="63" y="1447"/>
                </a:cxn>
                <a:cxn ang="0">
                  <a:pos x="16" y="1271"/>
                </a:cxn>
                <a:cxn ang="0">
                  <a:pos x="0" y="1092"/>
                </a:cxn>
                <a:cxn ang="0">
                  <a:pos x="16" y="912"/>
                </a:cxn>
                <a:cxn ang="0">
                  <a:pos x="63" y="737"/>
                </a:cxn>
                <a:cxn ang="0">
                  <a:pos x="138" y="573"/>
                </a:cxn>
                <a:cxn ang="0">
                  <a:pos x="243" y="422"/>
                </a:cxn>
                <a:cxn ang="0">
                  <a:pos x="371" y="290"/>
                </a:cxn>
                <a:cxn ang="0">
                  <a:pos x="522" y="179"/>
                </a:cxn>
                <a:cxn ang="0">
                  <a:pos x="688" y="92"/>
                </a:cxn>
                <a:cxn ang="0">
                  <a:pos x="868" y="33"/>
                </a:cxn>
                <a:cxn ang="0">
                  <a:pos x="1055" y="4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/>
              <a:ahLst/>
              <a:cxnLst>
                <a:cxn ang="0">
                  <a:pos x="371" y="142"/>
                </a:cxn>
                <a:cxn ang="0">
                  <a:pos x="430" y="108"/>
                </a:cxn>
                <a:cxn ang="0">
                  <a:pos x="492" y="79"/>
                </a:cxn>
                <a:cxn ang="0">
                  <a:pos x="551" y="53"/>
                </a:cxn>
                <a:cxn ang="0">
                  <a:pos x="614" y="32"/>
                </a:cxn>
                <a:cxn ang="0">
                  <a:pos x="674" y="16"/>
                </a:cxn>
                <a:cxn ang="0">
                  <a:pos x="735" y="6"/>
                </a:cxn>
                <a:cxn ang="0">
                  <a:pos x="792" y="0"/>
                </a:cxn>
                <a:cxn ang="0">
                  <a:pos x="848" y="0"/>
                </a:cxn>
                <a:cxn ang="0">
                  <a:pos x="899" y="4"/>
                </a:cxn>
                <a:cxn ang="0">
                  <a:pos x="946" y="14"/>
                </a:cxn>
                <a:cxn ang="0">
                  <a:pos x="990" y="30"/>
                </a:cxn>
                <a:cxn ang="0">
                  <a:pos x="1027" y="51"/>
                </a:cxn>
                <a:cxn ang="0">
                  <a:pos x="1061" y="77"/>
                </a:cxn>
                <a:cxn ang="0">
                  <a:pos x="1089" y="107"/>
                </a:cxn>
                <a:cxn ang="0">
                  <a:pos x="1110" y="140"/>
                </a:cxn>
                <a:cxn ang="0">
                  <a:pos x="1124" y="177"/>
                </a:cxn>
                <a:cxn ang="0">
                  <a:pos x="1132" y="217"/>
                </a:cxn>
                <a:cxn ang="0">
                  <a:pos x="1134" y="260"/>
                </a:cxn>
                <a:cxn ang="0">
                  <a:pos x="1128" y="308"/>
                </a:cxn>
                <a:cxn ang="0">
                  <a:pos x="1118" y="355"/>
                </a:cxn>
                <a:cxn ang="0">
                  <a:pos x="1099" y="402"/>
                </a:cxn>
                <a:cxn ang="0">
                  <a:pos x="1075" y="451"/>
                </a:cxn>
                <a:cxn ang="0">
                  <a:pos x="1045" y="501"/>
                </a:cxn>
                <a:cxn ang="0">
                  <a:pos x="1010" y="550"/>
                </a:cxn>
                <a:cxn ang="0">
                  <a:pos x="968" y="597"/>
                </a:cxn>
                <a:cxn ang="0">
                  <a:pos x="923" y="643"/>
                </a:cxn>
                <a:cxn ang="0">
                  <a:pos x="871" y="688"/>
                </a:cxn>
                <a:cxn ang="0">
                  <a:pos x="818" y="727"/>
                </a:cxn>
                <a:cxn ang="0">
                  <a:pos x="763" y="765"/>
                </a:cxn>
                <a:cxn ang="0">
                  <a:pos x="703" y="800"/>
                </a:cxn>
                <a:cxn ang="0">
                  <a:pos x="644" y="830"/>
                </a:cxn>
                <a:cxn ang="0">
                  <a:pos x="583" y="855"/>
                </a:cxn>
                <a:cxn ang="0">
                  <a:pos x="519" y="877"/>
                </a:cxn>
                <a:cxn ang="0">
                  <a:pos x="460" y="893"/>
                </a:cxn>
                <a:cxn ang="0">
                  <a:pos x="401" y="903"/>
                </a:cxn>
                <a:cxn ang="0">
                  <a:pos x="342" y="909"/>
                </a:cxn>
                <a:cxn ang="0">
                  <a:pos x="286" y="909"/>
                </a:cxn>
                <a:cxn ang="0">
                  <a:pos x="235" y="905"/>
                </a:cxn>
                <a:cxn ang="0">
                  <a:pos x="187" y="893"/>
                </a:cxn>
                <a:cxn ang="0">
                  <a:pos x="144" y="877"/>
                </a:cxn>
                <a:cxn ang="0">
                  <a:pos x="106" y="857"/>
                </a:cxn>
                <a:cxn ang="0">
                  <a:pos x="73" y="832"/>
                </a:cxn>
                <a:cxn ang="0">
                  <a:pos x="45" y="802"/>
                </a:cxn>
                <a:cxn ang="0">
                  <a:pos x="23" y="769"/>
                </a:cxn>
                <a:cxn ang="0">
                  <a:pos x="9" y="731"/>
                </a:cxn>
                <a:cxn ang="0">
                  <a:pos x="2" y="690"/>
                </a:cxn>
                <a:cxn ang="0">
                  <a:pos x="0" y="647"/>
                </a:cxn>
                <a:cxn ang="0">
                  <a:pos x="5" y="601"/>
                </a:cxn>
                <a:cxn ang="0">
                  <a:pos x="15" y="554"/>
                </a:cxn>
                <a:cxn ang="0">
                  <a:pos x="35" y="505"/>
                </a:cxn>
                <a:cxn ang="0">
                  <a:pos x="59" y="455"/>
                </a:cxn>
                <a:cxn ang="0">
                  <a:pos x="88" y="406"/>
                </a:cxn>
                <a:cxn ang="0">
                  <a:pos x="124" y="359"/>
                </a:cxn>
                <a:cxn ang="0">
                  <a:pos x="166" y="311"/>
                </a:cxn>
                <a:cxn ang="0">
                  <a:pos x="211" y="264"/>
                </a:cxn>
                <a:cxn ang="0">
                  <a:pos x="262" y="221"/>
                </a:cxn>
                <a:cxn ang="0">
                  <a:pos x="316" y="179"/>
                </a:cxn>
                <a:cxn ang="0">
                  <a:pos x="371" y="142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/>
              <a:ahLst/>
              <a:cxnLst>
                <a:cxn ang="0">
                  <a:pos x="87" y="724"/>
                </a:cxn>
                <a:cxn ang="0">
                  <a:pos x="148" y="566"/>
                </a:cxn>
                <a:cxn ang="0">
                  <a:pos x="225" y="420"/>
                </a:cxn>
                <a:cxn ang="0">
                  <a:pos x="312" y="290"/>
                </a:cxn>
                <a:cxn ang="0">
                  <a:pos x="409" y="182"/>
                </a:cxn>
                <a:cxn ang="0">
                  <a:pos x="514" y="97"/>
                </a:cxn>
                <a:cxn ang="0">
                  <a:pos x="619" y="38"/>
                </a:cxn>
                <a:cxn ang="0">
                  <a:pos x="725" y="6"/>
                </a:cxn>
                <a:cxn ang="0">
                  <a:pos x="826" y="4"/>
                </a:cxn>
                <a:cxn ang="0">
                  <a:pos x="923" y="30"/>
                </a:cxn>
                <a:cxn ang="0">
                  <a:pos x="1008" y="85"/>
                </a:cxn>
                <a:cxn ang="0">
                  <a:pos x="1081" y="168"/>
                </a:cxn>
                <a:cxn ang="0">
                  <a:pos x="1142" y="272"/>
                </a:cxn>
                <a:cxn ang="0">
                  <a:pos x="1184" y="399"/>
                </a:cxn>
                <a:cxn ang="0">
                  <a:pos x="1212" y="543"/>
                </a:cxn>
                <a:cxn ang="0">
                  <a:pos x="1218" y="698"/>
                </a:cxn>
                <a:cxn ang="0">
                  <a:pos x="1208" y="862"/>
                </a:cxn>
                <a:cxn ang="0">
                  <a:pos x="1178" y="1029"/>
                </a:cxn>
                <a:cxn ang="0">
                  <a:pos x="1133" y="1193"/>
                </a:cxn>
                <a:cxn ang="0">
                  <a:pos x="1069" y="1351"/>
                </a:cxn>
                <a:cxn ang="0">
                  <a:pos x="992" y="1496"/>
                </a:cxn>
                <a:cxn ang="0">
                  <a:pos x="905" y="1627"/>
                </a:cxn>
                <a:cxn ang="0">
                  <a:pos x="808" y="1735"/>
                </a:cxn>
                <a:cxn ang="0">
                  <a:pos x="706" y="1820"/>
                </a:cxn>
                <a:cxn ang="0">
                  <a:pos x="599" y="1879"/>
                </a:cxn>
                <a:cxn ang="0">
                  <a:pos x="494" y="1910"/>
                </a:cxn>
                <a:cxn ang="0">
                  <a:pos x="391" y="1912"/>
                </a:cxn>
                <a:cxn ang="0">
                  <a:pos x="296" y="1887"/>
                </a:cxn>
                <a:cxn ang="0">
                  <a:pos x="209" y="1832"/>
                </a:cxn>
                <a:cxn ang="0">
                  <a:pos x="136" y="1751"/>
                </a:cxn>
                <a:cxn ang="0">
                  <a:pos x="77" y="1644"/>
                </a:cxn>
                <a:cxn ang="0">
                  <a:pos x="33" y="1518"/>
                </a:cxn>
                <a:cxn ang="0">
                  <a:pos x="8" y="1374"/>
                </a:cxn>
                <a:cxn ang="0">
                  <a:pos x="0" y="1219"/>
                </a:cxn>
                <a:cxn ang="0">
                  <a:pos x="12" y="1055"/>
                </a:cxn>
                <a:cxn ang="0">
                  <a:pos x="39" y="887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6" y="26"/>
                </a:cxn>
                <a:cxn ang="0">
                  <a:pos x="88" y="43"/>
                </a:cxn>
                <a:cxn ang="0">
                  <a:pos x="86" y="61"/>
                </a:cxn>
                <a:cxn ang="0">
                  <a:pos x="75" y="74"/>
                </a:cxn>
                <a:cxn ang="0">
                  <a:pos x="62" y="84"/>
                </a:cxn>
                <a:cxn ang="0">
                  <a:pos x="45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6" y="26"/>
                </a:cxn>
                <a:cxn ang="0">
                  <a:pos x="89" y="43"/>
                </a:cxn>
                <a:cxn ang="0">
                  <a:pos x="86" y="60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8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2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3" y="4"/>
                </a:cxn>
                <a:cxn ang="0">
                  <a:pos x="76" y="12"/>
                </a:cxn>
                <a:cxn ang="0">
                  <a:pos x="87" y="28"/>
                </a:cxn>
                <a:cxn ang="0">
                  <a:pos x="89" y="45"/>
                </a:cxn>
                <a:cxn ang="0">
                  <a:pos x="87" y="62"/>
                </a:cxn>
                <a:cxn ang="0">
                  <a:pos x="76" y="75"/>
                </a:cxn>
                <a:cxn ang="0">
                  <a:pos x="63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1" y="13"/>
                </a:cxn>
                <a:cxn ang="0">
                  <a:pos x="26" y="4"/>
                </a:cxn>
                <a:cxn ang="0">
                  <a:pos x="44" y="0"/>
                </a:cxn>
                <a:cxn ang="0">
                  <a:pos x="61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5"/>
                </a:cxn>
                <a:cxn ang="0">
                  <a:pos x="61" y="86"/>
                </a:cxn>
                <a:cxn ang="0">
                  <a:pos x="44" y="88"/>
                </a:cxn>
                <a:cxn ang="0">
                  <a:pos x="26" y="86"/>
                </a:cxn>
                <a:cxn ang="0">
                  <a:pos x="11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5" y="28"/>
                </a:cxn>
                <a:cxn ang="0">
                  <a:pos x="13" y="13"/>
                </a:cxn>
                <a:cxn ang="0">
                  <a:pos x="29" y="4"/>
                </a:cxn>
                <a:cxn ang="0">
                  <a:pos x="46" y="0"/>
                </a:cxn>
                <a:cxn ang="0">
                  <a:pos x="61" y="4"/>
                </a:cxn>
                <a:cxn ang="0">
                  <a:pos x="76" y="13"/>
                </a:cxn>
                <a:cxn ang="0">
                  <a:pos x="85" y="28"/>
                </a:cxn>
                <a:cxn ang="0">
                  <a:pos x="89" y="45"/>
                </a:cxn>
                <a:cxn ang="0">
                  <a:pos x="85" y="62"/>
                </a:cxn>
                <a:cxn ang="0">
                  <a:pos x="76" y="75"/>
                </a:cxn>
                <a:cxn ang="0">
                  <a:pos x="61" y="86"/>
                </a:cxn>
                <a:cxn ang="0">
                  <a:pos x="46" y="88"/>
                </a:cxn>
                <a:cxn ang="0">
                  <a:pos x="29" y="86"/>
                </a:cxn>
                <a:cxn ang="0">
                  <a:pos x="13" y="75"/>
                </a:cxn>
                <a:cxn ang="0">
                  <a:pos x="5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5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1" y="2"/>
                </a:cxn>
                <a:cxn ang="0">
                  <a:pos x="572" y="6"/>
                </a:cxn>
                <a:cxn ang="0">
                  <a:pos x="630" y="15"/>
                </a:cxn>
                <a:cxn ang="0">
                  <a:pos x="684" y="28"/>
                </a:cxn>
                <a:cxn ang="0">
                  <a:pos x="734" y="43"/>
                </a:cxn>
                <a:cxn ang="0">
                  <a:pos x="779" y="60"/>
                </a:cxn>
                <a:cxn ang="0">
                  <a:pos x="818" y="79"/>
                </a:cxn>
                <a:cxn ang="0">
                  <a:pos x="851" y="101"/>
                </a:cxn>
                <a:cxn ang="0">
                  <a:pos x="875" y="125"/>
                </a:cxn>
                <a:cxn ang="0">
                  <a:pos x="892" y="149"/>
                </a:cxn>
                <a:cxn ang="0">
                  <a:pos x="898" y="174"/>
                </a:cxn>
                <a:cxn ang="0">
                  <a:pos x="898" y="200"/>
                </a:cxn>
                <a:cxn ang="0">
                  <a:pos x="892" y="226"/>
                </a:cxn>
                <a:cxn ang="0">
                  <a:pos x="875" y="250"/>
                </a:cxn>
                <a:cxn ang="0">
                  <a:pos x="851" y="274"/>
                </a:cxn>
                <a:cxn ang="0">
                  <a:pos x="818" y="295"/>
                </a:cxn>
                <a:cxn ang="0">
                  <a:pos x="779" y="315"/>
                </a:cxn>
                <a:cxn ang="0">
                  <a:pos x="734" y="332"/>
                </a:cxn>
                <a:cxn ang="0">
                  <a:pos x="684" y="347"/>
                </a:cxn>
                <a:cxn ang="0">
                  <a:pos x="630" y="360"/>
                </a:cxn>
                <a:cxn ang="0">
                  <a:pos x="572" y="369"/>
                </a:cxn>
                <a:cxn ang="0">
                  <a:pos x="511" y="373"/>
                </a:cxn>
                <a:cxn ang="0">
                  <a:pos x="450" y="375"/>
                </a:cxn>
                <a:cxn ang="0">
                  <a:pos x="390" y="373"/>
                </a:cxn>
                <a:cxn ang="0">
                  <a:pos x="329" y="369"/>
                </a:cxn>
                <a:cxn ang="0">
                  <a:pos x="271" y="360"/>
                </a:cxn>
                <a:cxn ang="0">
                  <a:pos x="217" y="347"/>
                </a:cxn>
                <a:cxn ang="0">
                  <a:pos x="167" y="332"/>
                </a:cxn>
                <a:cxn ang="0">
                  <a:pos x="122" y="315"/>
                </a:cxn>
                <a:cxn ang="0">
                  <a:pos x="83" y="295"/>
                </a:cxn>
                <a:cxn ang="0">
                  <a:pos x="50" y="274"/>
                </a:cxn>
                <a:cxn ang="0">
                  <a:pos x="26" y="250"/>
                </a:cxn>
                <a:cxn ang="0">
                  <a:pos x="9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9" y="149"/>
                </a:cxn>
                <a:cxn ang="0">
                  <a:pos x="26" y="125"/>
                </a:cxn>
                <a:cxn ang="0">
                  <a:pos x="50" y="101"/>
                </a:cxn>
                <a:cxn ang="0">
                  <a:pos x="83" y="79"/>
                </a:cxn>
                <a:cxn ang="0">
                  <a:pos x="122" y="60"/>
                </a:cxn>
                <a:cxn ang="0">
                  <a:pos x="167" y="43"/>
                </a:cxn>
                <a:cxn ang="0">
                  <a:pos x="217" y="28"/>
                </a:cxn>
                <a:cxn ang="0">
                  <a:pos x="271" y="15"/>
                </a:cxn>
                <a:cxn ang="0">
                  <a:pos x="329" y="6"/>
                </a:cxn>
                <a:cxn ang="0">
                  <a:pos x="390" y="2"/>
                </a:cxn>
                <a:cxn ang="0">
                  <a:pos x="450" y="0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/>
              <a:ahLst/>
              <a:cxnLst>
                <a:cxn ang="0">
                  <a:pos x="523" y="5"/>
                </a:cxn>
                <a:cxn ang="0">
                  <a:pos x="586" y="11"/>
                </a:cxn>
                <a:cxn ang="0">
                  <a:pos x="649" y="22"/>
                </a:cxn>
                <a:cxn ang="0">
                  <a:pos x="707" y="35"/>
                </a:cxn>
                <a:cxn ang="0">
                  <a:pos x="766" y="50"/>
                </a:cxn>
                <a:cxn ang="0">
                  <a:pos x="818" y="67"/>
                </a:cxn>
                <a:cxn ang="0">
                  <a:pos x="865" y="87"/>
                </a:cxn>
                <a:cxn ang="0">
                  <a:pos x="906" y="108"/>
                </a:cxn>
                <a:cxn ang="0">
                  <a:pos x="943" y="130"/>
                </a:cxn>
                <a:cxn ang="0">
                  <a:pos x="971" y="154"/>
                </a:cxn>
                <a:cxn ang="0">
                  <a:pos x="993" y="180"/>
                </a:cxn>
                <a:cxn ang="0">
                  <a:pos x="1006" y="203"/>
                </a:cxn>
                <a:cxn ang="0">
                  <a:pos x="1012" y="227"/>
                </a:cxn>
                <a:cxn ang="0">
                  <a:pos x="1010" y="251"/>
                </a:cxn>
                <a:cxn ang="0">
                  <a:pos x="999" y="275"/>
                </a:cxn>
                <a:cxn ang="0">
                  <a:pos x="982" y="296"/>
                </a:cxn>
                <a:cxn ang="0">
                  <a:pos x="956" y="318"/>
                </a:cxn>
                <a:cxn ang="0">
                  <a:pos x="924" y="335"/>
                </a:cxn>
                <a:cxn ang="0">
                  <a:pos x="885" y="352"/>
                </a:cxn>
                <a:cxn ang="0">
                  <a:pos x="842" y="365"/>
                </a:cxn>
                <a:cxn ang="0">
                  <a:pos x="790" y="376"/>
                </a:cxn>
                <a:cxn ang="0">
                  <a:pos x="736" y="385"/>
                </a:cxn>
                <a:cxn ang="0">
                  <a:pos x="677" y="389"/>
                </a:cxn>
                <a:cxn ang="0">
                  <a:pos x="616" y="391"/>
                </a:cxn>
                <a:cxn ang="0">
                  <a:pos x="554" y="391"/>
                </a:cxn>
                <a:cxn ang="0">
                  <a:pos x="489" y="387"/>
                </a:cxn>
                <a:cxn ang="0">
                  <a:pos x="426" y="380"/>
                </a:cxn>
                <a:cxn ang="0">
                  <a:pos x="363" y="370"/>
                </a:cxn>
                <a:cxn ang="0">
                  <a:pos x="305" y="357"/>
                </a:cxn>
                <a:cxn ang="0">
                  <a:pos x="249" y="342"/>
                </a:cxn>
                <a:cxn ang="0">
                  <a:pos x="195" y="324"/>
                </a:cxn>
                <a:cxn ang="0">
                  <a:pos x="147" y="305"/>
                </a:cxn>
                <a:cxn ang="0">
                  <a:pos x="106" y="283"/>
                </a:cxn>
                <a:cxn ang="0">
                  <a:pos x="69" y="262"/>
                </a:cxn>
                <a:cxn ang="0">
                  <a:pos x="41" y="238"/>
                </a:cxn>
                <a:cxn ang="0">
                  <a:pos x="19" y="212"/>
                </a:cxn>
                <a:cxn ang="0">
                  <a:pos x="6" y="188"/>
                </a:cxn>
                <a:cxn ang="0">
                  <a:pos x="0" y="164"/>
                </a:cxn>
                <a:cxn ang="0">
                  <a:pos x="2" y="139"/>
                </a:cxn>
                <a:cxn ang="0">
                  <a:pos x="13" y="117"/>
                </a:cxn>
                <a:cxn ang="0">
                  <a:pos x="30" y="95"/>
                </a:cxn>
                <a:cxn ang="0">
                  <a:pos x="56" y="74"/>
                </a:cxn>
                <a:cxn ang="0">
                  <a:pos x="89" y="57"/>
                </a:cxn>
                <a:cxn ang="0">
                  <a:pos x="128" y="39"/>
                </a:cxn>
                <a:cxn ang="0">
                  <a:pos x="171" y="26"/>
                </a:cxn>
                <a:cxn ang="0">
                  <a:pos x="223" y="16"/>
                </a:cxn>
                <a:cxn ang="0">
                  <a:pos x="277" y="7"/>
                </a:cxn>
                <a:cxn ang="0">
                  <a:pos x="335" y="3"/>
                </a:cxn>
                <a:cxn ang="0">
                  <a:pos x="396" y="0"/>
                </a:cxn>
                <a:cxn ang="0">
                  <a:pos x="459" y="0"/>
                </a:cxn>
                <a:cxn ang="0">
                  <a:pos x="523" y="5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/>
              <a:ahLst/>
              <a:cxnLst>
                <a:cxn ang="0">
                  <a:pos x="1363" y="2"/>
                </a:cxn>
                <a:cxn ang="0">
                  <a:pos x="1569" y="32"/>
                </a:cxn>
                <a:cxn ang="0">
                  <a:pos x="1766" y="93"/>
                </a:cxn>
                <a:cxn ang="0">
                  <a:pos x="1950" y="179"/>
                </a:cxn>
                <a:cxn ang="0">
                  <a:pos x="2114" y="293"/>
                </a:cxn>
                <a:cxn ang="0">
                  <a:pos x="2255" y="429"/>
                </a:cxn>
                <a:cxn ang="0">
                  <a:pos x="2369" y="583"/>
                </a:cxn>
                <a:cxn ang="0">
                  <a:pos x="2454" y="753"/>
                </a:cxn>
                <a:cxn ang="0">
                  <a:pos x="2506" y="930"/>
                </a:cxn>
                <a:cxn ang="0">
                  <a:pos x="2523" y="1116"/>
                </a:cxn>
                <a:cxn ang="0">
                  <a:pos x="2506" y="1299"/>
                </a:cxn>
                <a:cxn ang="0">
                  <a:pos x="2454" y="1479"/>
                </a:cxn>
                <a:cxn ang="0">
                  <a:pos x="2372" y="1647"/>
                </a:cxn>
                <a:cxn ang="0">
                  <a:pos x="2257" y="1803"/>
                </a:cxn>
                <a:cxn ang="0">
                  <a:pos x="2116" y="1939"/>
                </a:cxn>
                <a:cxn ang="0">
                  <a:pos x="1952" y="2053"/>
                </a:cxn>
                <a:cxn ang="0">
                  <a:pos x="1770" y="2142"/>
                </a:cxn>
                <a:cxn ang="0">
                  <a:pos x="1573" y="2202"/>
                </a:cxn>
                <a:cxn ang="0">
                  <a:pos x="1368" y="2232"/>
                </a:cxn>
                <a:cxn ang="0">
                  <a:pos x="1160" y="2232"/>
                </a:cxn>
                <a:cxn ang="0">
                  <a:pos x="954" y="2202"/>
                </a:cxn>
                <a:cxn ang="0">
                  <a:pos x="757" y="2144"/>
                </a:cxn>
                <a:cxn ang="0">
                  <a:pos x="574" y="2055"/>
                </a:cxn>
                <a:cxn ang="0">
                  <a:pos x="409" y="1943"/>
                </a:cxn>
                <a:cxn ang="0">
                  <a:pos x="268" y="1807"/>
                </a:cxn>
                <a:cxn ang="0">
                  <a:pos x="154" y="1651"/>
                </a:cxn>
                <a:cxn ang="0">
                  <a:pos x="69" y="1483"/>
                </a:cxn>
                <a:cxn ang="0">
                  <a:pos x="17" y="1304"/>
                </a:cxn>
                <a:cxn ang="0">
                  <a:pos x="0" y="1120"/>
                </a:cxn>
                <a:cxn ang="0">
                  <a:pos x="17" y="935"/>
                </a:cxn>
                <a:cxn ang="0">
                  <a:pos x="69" y="755"/>
                </a:cxn>
                <a:cxn ang="0">
                  <a:pos x="152" y="587"/>
                </a:cxn>
                <a:cxn ang="0">
                  <a:pos x="266" y="431"/>
                </a:cxn>
                <a:cxn ang="0">
                  <a:pos x="407" y="295"/>
                </a:cxn>
                <a:cxn ang="0">
                  <a:pos x="571" y="183"/>
                </a:cxn>
                <a:cxn ang="0">
                  <a:pos x="753" y="95"/>
                </a:cxn>
                <a:cxn ang="0">
                  <a:pos x="950" y="34"/>
                </a:cxn>
                <a:cxn ang="0">
                  <a:pos x="1156" y="4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/>
              <a:ahLst/>
              <a:cxnLst>
                <a:cxn ang="0">
                  <a:pos x="422" y="162"/>
                </a:cxn>
                <a:cxn ang="0">
                  <a:pos x="487" y="123"/>
                </a:cxn>
                <a:cxn ang="0">
                  <a:pos x="556" y="89"/>
                </a:cxn>
                <a:cxn ang="0">
                  <a:pos x="626" y="61"/>
                </a:cxn>
                <a:cxn ang="0">
                  <a:pos x="695" y="37"/>
                </a:cxn>
                <a:cxn ang="0">
                  <a:pos x="764" y="18"/>
                </a:cxn>
                <a:cxn ang="0">
                  <a:pos x="831" y="7"/>
                </a:cxn>
                <a:cxn ang="0">
                  <a:pos x="896" y="0"/>
                </a:cxn>
                <a:cxn ang="0">
                  <a:pos x="959" y="0"/>
                </a:cxn>
                <a:cxn ang="0">
                  <a:pos x="1017" y="7"/>
                </a:cxn>
                <a:cxn ang="0">
                  <a:pos x="1071" y="18"/>
                </a:cxn>
                <a:cxn ang="0">
                  <a:pos x="1121" y="35"/>
                </a:cxn>
                <a:cxn ang="0">
                  <a:pos x="1164" y="59"/>
                </a:cxn>
                <a:cxn ang="0">
                  <a:pos x="1203" y="87"/>
                </a:cxn>
                <a:cxn ang="0">
                  <a:pos x="1234" y="121"/>
                </a:cxn>
                <a:cxn ang="0">
                  <a:pos x="1257" y="160"/>
                </a:cxn>
                <a:cxn ang="0">
                  <a:pos x="1275" y="201"/>
                </a:cxn>
                <a:cxn ang="0">
                  <a:pos x="1283" y="249"/>
                </a:cxn>
                <a:cxn ang="0">
                  <a:pos x="1285" y="298"/>
                </a:cxn>
                <a:cxn ang="0">
                  <a:pos x="1279" y="350"/>
                </a:cxn>
                <a:cxn ang="0">
                  <a:pos x="1266" y="404"/>
                </a:cxn>
                <a:cxn ang="0">
                  <a:pos x="1247" y="458"/>
                </a:cxn>
                <a:cxn ang="0">
                  <a:pos x="1218" y="514"/>
                </a:cxn>
                <a:cxn ang="0">
                  <a:pos x="1184" y="570"/>
                </a:cxn>
                <a:cxn ang="0">
                  <a:pos x="1145" y="624"/>
                </a:cxn>
                <a:cxn ang="0">
                  <a:pos x="1097" y="678"/>
                </a:cxn>
                <a:cxn ang="0">
                  <a:pos x="1045" y="730"/>
                </a:cxn>
                <a:cxn ang="0">
                  <a:pos x="989" y="780"/>
                </a:cxn>
                <a:cxn ang="0">
                  <a:pos x="928" y="827"/>
                </a:cxn>
                <a:cxn ang="0">
                  <a:pos x="866" y="870"/>
                </a:cxn>
                <a:cxn ang="0">
                  <a:pos x="799" y="907"/>
                </a:cxn>
                <a:cxn ang="0">
                  <a:pos x="729" y="942"/>
                </a:cxn>
                <a:cxn ang="0">
                  <a:pos x="660" y="972"/>
                </a:cxn>
                <a:cxn ang="0">
                  <a:pos x="591" y="996"/>
                </a:cxn>
                <a:cxn ang="0">
                  <a:pos x="522" y="1013"/>
                </a:cxn>
                <a:cxn ang="0">
                  <a:pos x="455" y="1026"/>
                </a:cxn>
                <a:cxn ang="0">
                  <a:pos x="390" y="1030"/>
                </a:cxn>
                <a:cxn ang="0">
                  <a:pos x="327" y="1030"/>
                </a:cxn>
                <a:cxn ang="0">
                  <a:pos x="269" y="1026"/>
                </a:cxn>
                <a:cxn ang="0">
                  <a:pos x="214" y="1013"/>
                </a:cxn>
                <a:cxn ang="0">
                  <a:pos x="165" y="996"/>
                </a:cxn>
                <a:cxn ang="0">
                  <a:pos x="121" y="972"/>
                </a:cxn>
                <a:cxn ang="0">
                  <a:pos x="85" y="944"/>
                </a:cxn>
                <a:cxn ang="0">
                  <a:pos x="52" y="909"/>
                </a:cxn>
                <a:cxn ang="0">
                  <a:pos x="28" y="873"/>
                </a:cxn>
                <a:cxn ang="0">
                  <a:pos x="13" y="829"/>
                </a:cxn>
                <a:cxn ang="0">
                  <a:pos x="2" y="784"/>
                </a:cxn>
                <a:cxn ang="0">
                  <a:pos x="0" y="734"/>
                </a:cxn>
                <a:cxn ang="0">
                  <a:pos x="7" y="683"/>
                </a:cxn>
                <a:cxn ang="0">
                  <a:pos x="20" y="629"/>
                </a:cxn>
                <a:cxn ang="0">
                  <a:pos x="39" y="572"/>
                </a:cxn>
                <a:cxn ang="0">
                  <a:pos x="67" y="516"/>
                </a:cxn>
                <a:cxn ang="0">
                  <a:pos x="102" y="462"/>
                </a:cxn>
                <a:cxn ang="0">
                  <a:pos x="143" y="406"/>
                </a:cxn>
                <a:cxn ang="0">
                  <a:pos x="188" y="352"/>
                </a:cxn>
                <a:cxn ang="0">
                  <a:pos x="240" y="300"/>
                </a:cxn>
                <a:cxn ang="0">
                  <a:pos x="297" y="251"/>
                </a:cxn>
                <a:cxn ang="0">
                  <a:pos x="357" y="205"/>
                </a:cxn>
                <a:cxn ang="0">
                  <a:pos x="422" y="162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/>
              <a:ahLst/>
              <a:cxnLst>
                <a:cxn ang="0">
                  <a:pos x="1275" y="0"/>
                </a:cxn>
                <a:cxn ang="0">
                  <a:pos x="1474" y="22"/>
                </a:cxn>
                <a:cxn ang="0">
                  <a:pos x="1664" y="67"/>
                </a:cxn>
                <a:cxn ang="0">
                  <a:pos x="1842" y="136"/>
                </a:cxn>
                <a:cxn ang="0">
                  <a:pos x="2002" y="227"/>
                </a:cxn>
                <a:cxn ang="0">
                  <a:pos x="2138" y="335"/>
                </a:cxn>
                <a:cxn ang="0">
                  <a:pos x="2246" y="460"/>
                </a:cxn>
                <a:cxn ang="0">
                  <a:pos x="2324" y="596"/>
                </a:cxn>
                <a:cxn ang="0">
                  <a:pos x="2370" y="741"/>
                </a:cxn>
                <a:cxn ang="0">
                  <a:pos x="2380" y="887"/>
                </a:cxn>
                <a:cxn ang="0">
                  <a:pos x="2359" y="1036"/>
                </a:cxn>
                <a:cxn ang="0">
                  <a:pos x="2302" y="1179"/>
                </a:cxn>
                <a:cxn ang="0">
                  <a:pos x="2214" y="1313"/>
                </a:cxn>
                <a:cxn ang="0">
                  <a:pos x="2097" y="1436"/>
                </a:cxn>
                <a:cxn ang="0">
                  <a:pos x="1954" y="1542"/>
                </a:cxn>
                <a:cxn ang="0">
                  <a:pos x="1787" y="1628"/>
                </a:cxn>
                <a:cxn ang="0">
                  <a:pos x="1606" y="1693"/>
                </a:cxn>
                <a:cxn ang="0">
                  <a:pos x="1411" y="1736"/>
                </a:cxn>
                <a:cxn ang="0">
                  <a:pos x="1210" y="1751"/>
                </a:cxn>
                <a:cxn ang="0">
                  <a:pos x="1009" y="1742"/>
                </a:cxn>
                <a:cxn ang="0">
                  <a:pos x="812" y="1710"/>
                </a:cxn>
                <a:cxn ang="0">
                  <a:pos x="626" y="1652"/>
                </a:cxn>
                <a:cxn ang="0">
                  <a:pos x="457" y="1572"/>
                </a:cxn>
                <a:cxn ang="0">
                  <a:pos x="310" y="1473"/>
                </a:cxn>
                <a:cxn ang="0">
                  <a:pos x="186" y="1356"/>
                </a:cxn>
                <a:cxn ang="0">
                  <a:pos x="93" y="1226"/>
                </a:cxn>
                <a:cxn ang="0">
                  <a:pos x="31" y="1084"/>
                </a:cxn>
                <a:cxn ang="0">
                  <a:pos x="2" y="937"/>
                </a:cxn>
                <a:cxn ang="0">
                  <a:pos x="9" y="788"/>
                </a:cxn>
                <a:cxn ang="0">
                  <a:pos x="48" y="643"/>
                </a:cxn>
                <a:cxn ang="0">
                  <a:pos x="119" y="503"/>
                </a:cxn>
                <a:cxn ang="0">
                  <a:pos x="223" y="374"/>
                </a:cxn>
                <a:cxn ang="0">
                  <a:pos x="355" y="259"/>
                </a:cxn>
                <a:cxn ang="0">
                  <a:pos x="509" y="164"/>
                </a:cxn>
                <a:cxn ang="0">
                  <a:pos x="684" y="86"/>
                </a:cxn>
                <a:cxn ang="0">
                  <a:pos x="874" y="35"/>
                </a:cxn>
                <a:cxn ang="0">
                  <a:pos x="1071" y="4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5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5" y="75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3"/>
                </a:cxn>
                <a:cxn ang="0">
                  <a:pos x="45" y="0"/>
                </a:cxn>
                <a:cxn ang="0">
                  <a:pos x="60" y="3"/>
                </a:cxn>
                <a:cxn ang="0">
                  <a:pos x="74" y="13"/>
                </a:cxn>
                <a:cxn ang="0">
                  <a:pos x="85" y="26"/>
                </a:cxn>
                <a:cxn ang="0">
                  <a:pos x="87" y="43"/>
                </a:cxn>
                <a:cxn ang="0">
                  <a:pos x="85" y="60"/>
                </a:cxn>
                <a:cxn ang="0">
                  <a:pos x="74" y="75"/>
                </a:cxn>
                <a:cxn ang="0">
                  <a:pos x="60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5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5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2" y="4"/>
                </a:cxn>
                <a:cxn ang="0">
                  <a:pos x="74" y="13"/>
                </a:cxn>
                <a:cxn ang="0">
                  <a:pos x="85" y="28"/>
                </a:cxn>
                <a:cxn ang="0">
                  <a:pos x="87" y="45"/>
                </a:cxn>
                <a:cxn ang="0">
                  <a:pos x="85" y="62"/>
                </a:cxn>
                <a:cxn ang="0">
                  <a:pos x="74" y="74"/>
                </a:cxn>
                <a:cxn ang="0">
                  <a:pos x="62" y="85"/>
                </a:cxn>
                <a:cxn ang="0">
                  <a:pos x="45" y="87"/>
                </a:cxn>
                <a:cxn ang="0">
                  <a:pos x="28" y="85"/>
                </a:cxn>
                <a:cxn ang="0">
                  <a:pos x="13" y="74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5"/>
                </a:cxn>
                <a:cxn ang="0">
                  <a:pos x="42" y="0"/>
                </a:cxn>
                <a:cxn ang="0">
                  <a:pos x="59" y="5"/>
                </a:cxn>
                <a:cxn ang="0">
                  <a:pos x="74" y="13"/>
                </a:cxn>
                <a:cxn ang="0">
                  <a:pos x="83" y="28"/>
                </a:cxn>
                <a:cxn ang="0">
                  <a:pos x="87" y="45"/>
                </a:cxn>
                <a:cxn ang="0">
                  <a:pos x="83" y="62"/>
                </a:cxn>
                <a:cxn ang="0">
                  <a:pos x="74" y="75"/>
                </a:cxn>
                <a:cxn ang="0">
                  <a:pos x="59" y="85"/>
                </a:cxn>
                <a:cxn ang="0">
                  <a:pos x="42" y="87"/>
                </a:cxn>
                <a:cxn ang="0">
                  <a:pos x="28" y="85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4" y="25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2" y="2"/>
                </a:cxn>
                <a:cxn ang="0">
                  <a:pos x="74" y="13"/>
                </a:cxn>
                <a:cxn ang="0">
                  <a:pos x="85" y="25"/>
                </a:cxn>
                <a:cxn ang="0">
                  <a:pos x="87" y="42"/>
                </a:cxn>
                <a:cxn ang="0">
                  <a:pos x="85" y="59"/>
                </a:cxn>
                <a:cxn ang="0">
                  <a:pos x="74" y="74"/>
                </a:cxn>
                <a:cxn ang="0">
                  <a:pos x="62" y="83"/>
                </a:cxn>
                <a:cxn ang="0">
                  <a:pos x="45" y="87"/>
                </a:cxn>
                <a:cxn ang="0">
                  <a:pos x="28" y="83"/>
                </a:cxn>
                <a:cxn ang="0">
                  <a:pos x="13" y="74"/>
                </a:cxn>
                <a:cxn ang="0">
                  <a:pos x="4" y="59"/>
                </a:cxn>
                <a:cxn ang="0">
                  <a:pos x="0" y="42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/>
              <a:ahLst/>
              <a:cxnLst>
                <a:cxn ang="0">
                  <a:pos x="442" y="0"/>
                </a:cxn>
                <a:cxn ang="0">
                  <a:pos x="502" y="2"/>
                </a:cxn>
                <a:cxn ang="0">
                  <a:pos x="562" y="7"/>
                </a:cxn>
                <a:cxn ang="0">
                  <a:pos x="619" y="15"/>
                </a:cxn>
                <a:cxn ang="0">
                  <a:pos x="672" y="28"/>
                </a:cxn>
                <a:cxn ang="0">
                  <a:pos x="721" y="43"/>
                </a:cxn>
                <a:cxn ang="0">
                  <a:pos x="766" y="60"/>
                </a:cxn>
                <a:cxn ang="0">
                  <a:pos x="804" y="79"/>
                </a:cxn>
                <a:cxn ang="0">
                  <a:pos x="836" y="100"/>
                </a:cxn>
                <a:cxn ang="0">
                  <a:pos x="859" y="123"/>
                </a:cxn>
                <a:cxn ang="0">
                  <a:pos x="876" y="147"/>
                </a:cxn>
                <a:cxn ang="0">
                  <a:pos x="883" y="172"/>
                </a:cxn>
                <a:cxn ang="0">
                  <a:pos x="883" y="197"/>
                </a:cxn>
                <a:cxn ang="0">
                  <a:pos x="876" y="223"/>
                </a:cxn>
                <a:cxn ang="0">
                  <a:pos x="859" y="246"/>
                </a:cxn>
                <a:cxn ang="0">
                  <a:pos x="836" y="270"/>
                </a:cxn>
                <a:cxn ang="0">
                  <a:pos x="804" y="291"/>
                </a:cxn>
                <a:cxn ang="0">
                  <a:pos x="766" y="310"/>
                </a:cxn>
                <a:cxn ang="0">
                  <a:pos x="721" y="327"/>
                </a:cxn>
                <a:cxn ang="0">
                  <a:pos x="672" y="342"/>
                </a:cxn>
                <a:cxn ang="0">
                  <a:pos x="619" y="354"/>
                </a:cxn>
                <a:cxn ang="0">
                  <a:pos x="562" y="363"/>
                </a:cxn>
                <a:cxn ang="0">
                  <a:pos x="502" y="367"/>
                </a:cxn>
                <a:cxn ang="0">
                  <a:pos x="442" y="369"/>
                </a:cxn>
                <a:cxn ang="0">
                  <a:pos x="381" y="367"/>
                </a:cxn>
                <a:cxn ang="0">
                  <a:pos x="323" y="363"/>
                </a:cxn>
                <a:cxn ang="0">
                  <a:pos x="266" y="354"/>
                </a:cxn>
                <a:cxn ang="0">
                  <a:pos x="213" y="342"/>
                </a:cxn>
                <a:cxn ang="0">
                  <a:pos x="162" y="327"/>
                </a:cxn>
                <a:cxn ang="0">
                  <a:pos x="119" y="310"/>
                </a:cxn>
                <a:cxn ang="0">
                  <a:pos x="81" y="291"/>
                </a:cxn>
                <a:cxn ang="0">
                  <a:pos x="49" y="270"/>
                </a:cxn>
                <a:cxn ang="0">
                  <a:pos x="26" y="246"/>
                </a:cxn>
                <a:cxn ang="0">
                  <a:pos x="9" y="223"/>
                </a:cxn>
                <a:cxn ang="0">
                  <a:pos x="0" y="197"/>
                </a:cxn>
                <a:cxn ang="0">
                  <a:pos x="0" y="172"/>
                </a:cxn>
                <a:cxn ang="0">
                  <a:pos x="9" y="147"/>
                </a:cxn>
                <a:cxn ang="0">
                  <a:pos x="26" y="123"/>
                </a:cxn>
                <a:cxn ang="0">
                  <a:pos x="49" y="100"/>
                </a:cxn>
                <a:cxn ang="0">
                  <a:pos x="81" y="79"/>
                </a:cxn>
                <a:cxn ang="0">
                  <a:pos x="119" y="60"/>
                </a:cxn>
                <a:cxn ang="0">
                  <a:pos x="162" y="43"/>
                </a:cxn>
                <a:cxn ang="0">
                  <a:pos x="213" y="28"/>
                </a:cxn>
                <a:cxn ang="0">
                  <a:pos x="266" y="15"/>
                </a:cxn>
                <a:cxn ang="0">
                  <a:pos x="323" y="7"/>
                </a:cxn>
                <a:cxn ang="0">
                  <a:pos x="381" y="2"/>
                </a:cxn>
                <a:cxn ang="0">
                  <a:pos x="442" y="0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/>
              <a:ahLst/>
              <a:cxnLst>
                <a:cxn ang="0">
                  <a:pos x="514" y="4"/>
                </a:cxn>
                <a:cxn ang="0">
                  <a:pos x="576" y="10"/>
                </a:cxn>
                <a:cxn ang="0">
                  <a:pos x="638" y="21"/>
                </a:cxn>
                <a:cxn ang="0">
                  <a:pos x="695" y="34"/>
                </a:cxn>
                <a:cxn ang="0">
                  <a:pos x="752" y="49"/>
                </a:cxn>
                <a:cxn ang="0">
                  <a:pos x="803" y="66"/>
                </a:cxn>
                <a:cxn ang="0">
                  <a:pos x="850" y="85"/>
                </a:cxn>
                <a:cxn ang="0">
                  <a:pos x="891" y="106"/>
                </a:cxn>
                <a:cxn ang="0">
                  <a:pos x="927" y="127"/>
                </a:cxn>
                <a:cxn ang="0">
                  <a:pos x="954" y="150"/>
                </a:cxn>
                <a:cxn ang="0">
                  <a:pos x="976" y="176"/>
                </a:cxn>
                <a:cxn ang="0">
                  <a:pos x="988" y="199"/>
                </a:cxn>
                <a:cxn ang="0">
                  <a:pos x="995" y="222"/>
                </a:cxn>
                <a:cxn ang="0">
                  <a:pos x="993" y="248"/>
                </a:cxn>
                <a:cxn ang="0">
                  <a:pos x="982" y="269"/>
                </a:cxn>
                <a:cxn ang="0">
                  <a:pos x="965" y="290"/>
                </a:cxn>
                <a:cxn ang="0">
                  <a:pos x="940" y="312"/>
                </a:cxn>
                <a:cxn ang="0">
                  <a:pos x="908" y="329"/>
                </a:cxn>
                <a:cxn ang="0">
                  <a:pos x="869" y="345"/>
                </a:cxn>
                <a:cxn ang="0">
                  <a:pos x="827" y="358"/>
                </a:cxn>
                <a:cxn ang="0">
                  <a:pos x="776" y="369"/>
                </a:cxn>
                <a:cxn ang="0">
                  <a:pos x="723" y="377"/>
                </a:cxn>
                <a:cxn ang="0">
                  <a:pos x="665" y="382"/>
                </a:cxn>
                <a:cxn ang="0">
                  <a:pos x="606" y="384"/>
                </a:cxn>
                <a:cxn ang="0">
                  <a:pos x="544" y="384"/>
                </a:cxn>
                <a:cxn ang="0">
                  <a:pos x="480" y="379"/>
                </a:cxn>
                <a:cxn ang="0">
                  <a:pos x="419" y="373"/>
                </a:cxn>
                <a:cxn ang="0">
                  <a:pos x="357" y="362"/>
                </a:cxn>
                <a:cxn ang="0">
                  <a:pos x="300" y="350"/>
                </a:cxn>
                <a:cxn ang="0">
                  <a:pos x="242" y="335"/>
                </a:cxn>
                <a:cxn ang="0">
                  <a:pos x="191" y="318"/>
                </a:cxn>
                <a:cxn ang="0">
                  <a:pos x="144" y="299"/>
                </a:cxn>
                <a:cxn ang="0">
                  <a:pos x="104" y="278"/>
                </a:cxn>
                <a:cxn ang="0">
                  <a:pos x="68" y="256"/>
                </a:cxn>
                <a:cxn ang="0">
                  <a:pos x="40" y="233"/>
                </a:cxn>
                <a:cxn ang="0">
                  <a:pos x="19" y="208"/>
                </a:cxn>
                <a:cxn ang="0">
                  <a:pos x="6" y="184"/>
                </a:cxn>
                <a:cxn ang="0">
                  <a:pos x="0" y="161"/>
                </a:cxn>
                <a:cxn ang="0">
                  <a:pos x="2" y="138"/>
                </a:cxn>
                <a:cxn ang="0">
                  <a:pos x="13" y="114"/>
                </a:cxn>
                <a:cxn ang="0">
                  <a:pos x="30" y="93"/>
                </a:cxn>
                <a:cxn ang="0">
                  <a:pos x="55" y="72"/>
                </a:cxn>
                <a:cxn ang="0">
                  <a:pos x="87" y="55"/>
                </a:cxn>
                <a:cxn ang="0">
                  <a:pos x="125" y="38"/>
                </a:cxn>
                <a:cxn ang="0">
                  <a:pos x="168" y="25"/>
                </a:cxn>
                <a:cxn ang="0">
                  <a:pos x="219" y="15"/>
                </a:cxn>
                <a:cxn ang="0">
                  <a:pos x="272" y="6"/>
                </a:cxn>
                <a:cxn ang="0">
                  <a:pos x="329" y="2"/>
                </a:cxn>
                <a:cxn ang="0">
                  <a:pos x="389" y="0"/>
                </a:cxn>
                <a:cxn ang="0">
                  <a:pos x="450" y="0"/>
                </a:cxn>
                <a:cxn ang="0">
                  <a:pos x="514" y="4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/>
              <a:ahLst/>
              <a:cxnLst>
                <a:cxn ang="0">
                  <a:pos x="1339" y="2"/>
                </a:cxn>
                <a:cxn ang="0">
                  <a:pos x="1541" y="32"/>
                </a:cxn>
                <a:cxn ang="0">
                  <a:pos x="1735" y="91"/>
                </a:cxn>
                <a:cxn ang="0">
                  <a:pos x="1916" y="178"/>
                </a:cxn>
                <a:cxn ang="0">
                  <a:pos x="2077" y="288"/>
                </a:cxn>
                <a:cxn ang="0">
                  <a:pos x="2215" y="422"/>
                </a:cxn>
                <a:cxn ang="0">
                  <a:pos x="2328" y="572"/>
                </a:cxn>
                <a:cxn ang="0">
                  <a:pos x="2411" y="740"/>
                </a:cxn>
                <a:cxn ang="0">
                  <a:pos x="2462" y="916"/>
                </a:cxn>
                <a:cxn ang="0">
                  <a:pos x="2479" y="1096"/>
                </a:cxn>
                <a:cxn ang="0">
                  <a:pos x="2462" y="1277"/>
                </a:cxn>
                <a:cxn ang="0">
                  <a:pos x="2411" y="1453"/>
                </a:cxn>
                <a:cxn ang="0">
                  <a:pos x="2330" y="1620"/>
                </a:cxn>
                <a:cxn ang="0">
                  <a:pos x="2217" y="1771"/>
                </a:cxn>
                <a:cxn ang="0">
                  <a:pos x="2079" y="1904"/>
                </a:cxn>
                <a:cxn ang="0">
                  <a:pos x="1918" y="2017"/>
                </a:cxn>
                <a:cxn ang="0">
                  <a:pos x="1739" y="2104"/>
                </a:cxn>
                <a:cxn ang="0">
                  <a:pos x="1546" y="2163"/>
                </a:cxn>
                <a:cxn ang="0">
                  <a:pos x="1344" y="2193"/>
                </a:cxn>
                <a:cxn ang="0">
                  <a:pos x="1139" y="2193"/>
                </a:cxn>
                <a:cxn ang="0">
                  <a:pos x="938" y="2163"/>
                </a:cxn>
                <a:cxn ang="0">
                  <a:pos x="744" y="2106"/>
                </a:cxn>
                <a:cxn ang="0">
                  <a:pos x="563" y="2019"/>
                </a:cxn>
                <a:cxn ang="0">
                  <a:pos x="402" y="1909"/>
                </a:cxn>
                <a:cxn ang="0">
                  <a:pos x="264" y="1775"/>
                </a:cxn>
                <a:cxn ang="0">
                  <a:pos x="151" y="1622"/>
                </a:cxn>
                <a:cxn ang="0">
                  <a:pos x="68" y="1457"/>
                </a:cxn>
                <a:cxn ang="0">
                  <a:pos x="17" y="1281"/>
                </a:cxn>
                <a:cxn ang="0">
                  <a:pos x="0" y="1101"/>
                </a:cxn>
                <a:cxn ang="0">
                  <a:pos x="17" y="920"/>
                </a:cxn>
                <a:cxn ang="0">
                  <a:pos x="68" y="744"/>
                </a:cxn>
                <a:cxn ang="0">
                  <a:pos x="149" y="577"/>
                </a:cxn>
                <a:cxn ang="0">
                  <a:pos x="261" y="424"/>
                </a:cxn>
                <a:cxn ang="0">
                  <a:pos x="400" y="290"/>
                </a:cxn>
                <a:cxn ang="0">
                  <a:pos x="559" y="180"/>
                </a:cxn>
                <a:cxn ang="0">
                  <a:pos x="740" y="93"/>
                </a:cxn>
                <a:cxn ang="0">
                  <a:pos x="933" y="34"/>
                </a:cxn>
                <a:cxn ang="0">
                  <a:pos x="1135" y="4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/>
              <a:ahLst/>
              <a:cxnLst>
                <a:cxn ang="0">
                  <a:pos x="441" y="174"/>
                </a:cxn>
                <a:cxn ang="0">
                  <a:pos x="506" y="134"/>
                </a:cxn>
                <a:cxn ang="0">
                  <a:pos x="574" y="100"/>
                </a:cxn>
                <a:cxn ang="0">
                  <a:pos x="643" y="70"/>
                </a:cxn>
                <a:cxn ang="0">
                  <a:pos x="711" y="47"/>
                </a:cxn>
                <a:cxn ang="0">
                  <a:pos x="781" y="26"/>
                </a:cxn>
                <a:cxn ang="0">
                  <a:pos x="847" y="13"/>
                </a:cxn>
                <a:cxn ang="0">
                  <a:pos x="910" y="4"/>
                </a:cxn>
                <a:cxn ang="0">
                  <a:pos x="974" y="0"/>
                </a:cxn>
                <a:cxn ang="0">
                  <a:pos x="1032" y="4"/>
                </a:cxn>
                <a:cxn ang="0">
                  <a:pos x="1087" y="13"/>
                </a:cxn>
                <a:cxn ang="0">
                  <a:pos x="1136" y="26"/>
                </a:cxn>
                <a:cxn ang="0">
                  <a:pos x="1180" y="45"/>
                </a:cxn>
                <a:cxn ang="0">
                  <a:pos x="1219" y="70"/>
                </a:cxn>
                <a:cxn ang="0">
                  <a:pos x="1253" y="100"/>
                </a:cxn>
                <a:cxn ang="0">
                  <a:pos x="1278" y="134"/>
                </a:cxn>
                <a:cxn ang="0">
                  <a:pos x="1297" y="172"/>
                </a:cxn>
                <a:cxn ang="0">
                  <a:pos x="1310" y="214"/>
                </a:cxn>
                <a:cxn ang="0">
                  <a:pos x="1317" y="261"/>
                </a:cxn>
                <a:cxn ang="0">
                  <a:pos x="1314" y="310"/>
                </a:cxn>
                <a:cxn ang="0">
                  <a:pos x="1304" y="359"/>
                </a:cxn>
                <a:cxn ang="0">
                  <a:pos x="1289" y="412"/>
                </a:cxn>
                <a:cxn ang="0">
                  <a:pos x="1265" y="467"/>
                </a:cxn>
                <a:cxn ang="0">
                  <a:pos x="1236" y="520"/>
                </a:cxn>
                <a:cxn ang="0">
                  <a:pos x="1200" y="575"/>
                </a:cxn>
                <a:cxn ang="0">
                  <a:pos x="1157" y="628"/>
                </a:cxn>
                <a:cxn ang="0">
                  <a:pos x="1110" y="681"/>
                </a:cxn>
                <a:cxn ang="0">
                  <a:pos x="1057" y="732"/>
                </a:cxn>
                <a:cxn ang="0">
                  <a:pos x="1000" y="781"/>
                </a:cxn>
                <a:cxn ang="0">
                  <a:pos x="940" y="825"/>
                </a:cxn>
                <a:cxn ang="0">
                  <a:pos x="876" y="868"/>
                </a:cxn>
                <a:cxn ang="0">
                  <a:pos x="810" y="908"/>
                </a:cxn>
                <a:cxn ang="0">
                  <a:pos x="742" y="942"/>
                </a:cxn>
                <a:cxn ang="0">
                  <a:pos x="674" y="971"/>
                </a:cxn>
                <a:cxn ang="0">
                  <a:pos x="604" y="995"/>
                </a:cxn>
                <a:cxn ang="0">
                  <a:pos x="536" y="1016"/>
                </a:cxn>
                <a:cxn ang="0">
                  <a:pos x="470" y="1029"/>
                </a:cxn>
                <a:cxn ang="0">
                  <a:pos x="404" y="1037"/>
                </a:cxn>
                <a:cxn ang="0">
                  <a:pos x="343" y="1041"/>
                </a:cxn>
                <a:cxn ang="0">
                  <a:pos x="283" y="1037"/>
                </a:cxn>
                <a:cxn ang="0">
                  <a:pos x="230" y="1029"/>
                </a:cxn>
                <a:cxn ang="0">
                  <a:pos x="179" y="1016"/>
                </a:cxn>
                <a:cxn ang="0">
                  <a:pos x="134" y="997"/>
                </a:cxn>
                <a:cxn ang="0">
                  <a:pos x="96" y="971"/>
                </a:cxn>
                <a:cxn ang="0">
                  <a:pos x="64" y="942"/>
                </a:cxn>
                <a:cxn ang="0">
                  <a:pos x="37" y="908"/>
                </a:cxn>
                <a:cxn ang="0">
                  <a:pos x="17" y="870"/>
                </a:cxn>
                <a:cxn ang="0">
                  <a:pos x="7" y="827"/>
                </a:cxn>
                <a:cxn ang="0">
                  <a:pos x="0" y="781"/>
                </a:cxn>
                <a:cxn ang="0">
                  <a:pos x="3" y="732"/>
                </a:cxn>
                <a:cxn ang="0">
                  <a:pos x="11" y="681"/>
                </a:cxn>
                <a:cxn ang="0">
                  <a:pos x="28" y="630"/>
                </a:cxn>
                <a:cxn ang="0">
                  <a:pos x="51" y="575"/>
                </a:cxn>
                <a:cxn ang="0">
                  <a:pos x="81" y="522"/>
                </a:cxn>
                <a:cxn ang="0">
                  <a:pos x="117" y="467"/>
                </a:cxn>
                <a:cxn ang="0">
                  <a:pos x="160" y="414"/>
                </a:cxn>
                <a:cxn ang="0">
                  <a:pos x="207" y="361"/>
                </a:cxn>
                <a:cxn ang="0">
                  <a:pos x="260" y="310"/>
                </a:cxn>
                <a:cxn ang="0">
                  <a:pos x="315" y="261"/>
                </a:cxn>
                <a:cxn ang="0">
                  <a:pos x="377" y="216"/>
                </a:cxn>
                <a:cxn ang="0">
                  <a:pos x="441" y="174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/>
              <a:ahLst/>
              <a:cxnLst>
                <a:cxn ang="0">
                  <a:pos x="906" y="25"/>
                </a:cxn>
                <a:cxn ang="0">
                  <a:pos x="1081" y="4"/>
                </a:cxn>
                <a:cxn ang="0">
                  <a:pos x="1246" y="0"/>
                </a:cxn>
                <a:cxn ang="0">
                  <a:pos x="1404" y="13"/>
                </a:cxn>
                <a:cxn ang="0">
                  <a:pos x="1542" y="42"/>
                </a:cxn>
                <a:cxn ang="0">
                  <a:pos x="1657" y="87"/>
                </a:cxn>
                <a:cxn ang="0">
                  <a:pos x="1744" y="146"/>
                </a:cxn>
                <a:cxn ang="0">
                  <a:pos x="1803" y="218"/>
                </a:cxn>
                <a:cxn ang="0">
                  <a:pos x="1829" y="299"/>
                </a:cxn>
                <a:cxn ang="0">
                  <a:pos x="1823" y="388"/>
                </a:cxn>
                <a:cxn ang="0">
                  <a:pos x="1784" y="477"/>
                </a:cxn>
                <a:cxn ang="0">
                  <a:pos x="1714" y="568"/>
                </a:cxn>
                <a:cxn ang="0">
                  <a:pos x="1614" y="657"/>
                </a:cxn>
                <a:cxn ang="0">
                  <a:pos x="1489" y="738"/>
                </a:cxn>
                <a:cxn ang="0">
                  <a:pos x="1344" y="810"/>
                </a:cxn>
                <a:cxn ang="0">
                  <a:pos x="1183" y="869"/>
                </a:cxn>
                <a:cxn ang="0">
                  <a:pos x="1010" y="914"/>
                </a:cxn>
                <a:cxn ang="0">
                  <a:pos x="838" y="946"/>
                </a:cxn>
                <a:cxn ang="0">
                  <a:pos x="666" y="958"/>
                </a:cxn>
                <a:cxn ang="0">
                  <a:pos x="504" y="954"/>
                </a:cxn>
                <a:cxn ang="0">
                  <a:pos x="356" y="933"/>
                </a:cxn>
                <a:cxn ang="0">
                  <a:pos x="228" y="895"/>
                </a:cxn>
                <a:cxn ang="0">
                  <a:pos x="126" y="842"/>
                </a:cxn>
                <a:cxn ang="0">
                  <a:pos x="51" y="776"/>
                </a:cxn>
                <a:cxn ang="0">
                  <a:pos x="9" y="700"/>
                </a:cxn>
                <a:cxn ang="0">
                  <a:pos x="0" y="615"/>
                </a:cxn>
                <a:cxn ang="0">
                  <a:pos x="22" y="524"/>
                </a:cxn>
                <a:cxn ang="0">
                  <a:pos x="77" y="432"/>
                </a:cxn>
                <a:cxn ang="0">
                  <a:pos x="164" y="343"/>
                </a:cxn>
                <a:cxn ang="0">
                  <a:pos x="277" y="259"/>
                </a:cxn>
                <a:cxn ang="0">
                  <a:pos x="413" y="182"/>
                </a:cxn>
                <a:cxn ang="0">
                  <a:pos x="566" y="116"/>
                </a:cxn>
                <a:cxn ang="0">
                  <a:pos x="732" y="63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1"/>
                </a:cxn>
                <a:cxn ang="0">
                  <a:pos x="28" y="2"/>
                </a:cxn>
                <a:cxn ang="0">
                  <a:pos x="43" y="0"/>
                </a:cxn>
                <a:cxn ang="0">
                  <a:pos x="61" y="2"/>
                </a:cxn>
                <a:cxn ang="0">
                  <a:pos x="76" y="11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1"/>
                </a:cxn>
                <a:cxn ang="0">
                  <a:pos x="76" y="74"/>
                </a:cxn>
                <a:cxn ang="0">
                  <a:pos x="61" y="84"/>
                </a:cxn>
                <a:cxn ang="0">
                  <a:pos x="43" y="87"/>
                </a:cxn>
                <a:cxn ang="0">
                  <a:pos x="28" y="84"/>
                </a:cxn>
                <a:cxn ang="0">
                  <a:pos x="13" y="74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5" y="0"/>
                </a:cxn>
                <a:cxn ang="0">
                  <a:pos x="61" y="2"/>
                </a:cxn>
                <a:cxn ang="0">
                  <a:pos x="76" y="13"/>
                </a:cxn>
                <a:cxn ang="0">
                  <a:pos x="84" y="26"/>
                </a:cxn>
                <a:cxn ang="0">
                  <a:pos x="89" y="43"/>
                </a:cxn>
                <a:cxn ang="0">
                  <a:pos x="84" y="60"/>
                </a:cxn>
                <a:cxn ang="0">
                  <a:pos x="76" y="73"/>
                </a:cxn>
                <a:cxn ang="0">
                  <a:pos x="61" y="84"/>
                </a:cxn>
                <a:cxn ang="0">
                  <a:pos x="45" y="86"/>
                </a:cxn>
                <a:cxn ang="0">
                  <a:pos x="28" y="84"/>
                </a:cxn>
                <a:cxn ang="0">
                  <a:pos x="13" y="73"/>
                </a:cxn>
                <a:cxn ang="0">
                  <a:pos x="4" y="60"/>
                </a:cxn>
                <a:cxn ang="0">
                  <a:pos x="0" y="4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2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6" y="12"/>
                </a:cxn>
                <a:cxn ang="0">
                  <a:pos x="86" y="28"/>
                </a:cxn>
                <a:cxn ang="0">
                  <a:pos x="89" y="45"/>
                </a:cxn>
                <a:cxn ang="0">
                  <a:pos x="86" y="62"/>
                </a:cxn>
                <a:cxn ang="0">
                  <a:pos x="76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2"/>
                </a:cxn>
                <a:cxn ang="0">
                  <a:pos x="0" y="45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4" y="28"/>
                </a:cxn>
                <a:cxn ang="0">
                  <a:pos x="13" y="13"/>
                </a:cxn>
                <a:cxn ang="0">
                  <a:pos x="28" y="4"/>
                </a:cxn>
                <a:cxn ang="0">
                  <a:pos x="45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0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5" y="88"/>
                </a:cxn>
                <a:cxn ang="0">
                  <a:pos x="28" y="86"/>
                </a:cxn>
                <a:cxn ang="0">
                  <a:pos x="13" y="75"/>
                </a:cxn>
                <a:cxn ang="0">
                  <a:pos x="4" y="60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2" y="28"/>
                </a:cxn>
                <a:cxn ang="0">
                  <a:pos x="13" y="13"/>
                </a:cxn>
                <a:cxn ang="0">
                  <a:pos x="26" y="4"/>
                </a:cxn>
                <a:cxn ang="0">
                  <a:pos x="43" y="0"/>
                </a:cxn>
                <a:cxn ang="0">
                  <a:pos x="60" y="4"/>
                </a:cxn>
                <a:cxn ang="0">
                  <a:pos x="75" y="13"/>
                </a:cxn>
                <a:cxn ang="0">
                  <a:pos x="84" y="28"/>
                </a:cxn>
                <a:cxn ang="0">
                  <a:pos x="88" y="45"/>
                </a:cxn>
                <a:cxn ang="0">
                  <a:pos x="84" y="62"/>
                </a:cxn>
                <a:cxn ang="0">
                  <a:pos x="75" y="75"/>
                </a:cxn>
                <a:cxn ang="0">
                  <a:pos x="60" y="86"/>
                </a:cxn>
                <a:cxn ang="0">
                  <a:pos x="43" y="88"/>
                </a:cxn>
                <a:cxn ang="0">
                  <a:pos x="26" y="86"/>
                </a:cxn>
                <a:cxn ang="0">
                  <a:pos x="13" y="75"/>
                </a:cxn>
                <a:cxn ang="0">
                  <a:pos x="2" y="62"/>
                </a:cxn>
                <a:cxn ang="0">
                  <a:pos x="0" y="45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/>
              <a:ahLst/>
              <a:cxnLst>
                <a:cxn ang="0">
                  <a:pos x="0" y="43"/>
                </a:cxn>
                <a:cxn ang="0">
                  <a:pos x="4" y="26"/>
                </a:cxn>
                <a:cxn ang="0">
                  <a:pos x="13" y="13"/>
                </a:cxn>
                <a:cxn ang="0">
                  <a:pos x="28" y="2"/>
                </a:cxn>
                <a:cxn ang="0">
                  <a:pos x="46" y="0"/>
                </a:cxn>
                <a:cxn ang="0">
                  <a:pos x="63" y="2"/>
                </a:cxn>
                <a:cxn ang="0">
                  <a:pos x="76" y="13"/>
                </a:cxn>
                <a:cxn ang="0">
                  <a:pos x="87" y="26"/>
                </a:cxn>
                <a:cxn ang="0">
                  <a:pos x="89" y="43"/>
                </a:cxn>
                <a:cxn ang="0">
                  <a:pos x="87" y="61"/>
                </a:cxn>
                <a:cxn ang="0">
                  <a:pos x="76" y="76"/>
                </a:cxn>
                <a:cxn ang="0">
                  <a:pos x="63" y="84"/>
                </a:cxn>
                <a:cxn ang="0">
                  <a:pos x="46" y="89"/>
                </a:cxn>
                <a:cxn ang="0">
                  <a:pos x="28" y="84"/>
                </a:cxn>
                <a:cxn ang="0">
                  <a:pos x="13" y="76"/>
                </a:cxn>
                <a:cxn ang="0">
                  <a:pos x="4" y="61"/>
                </a:cxn>
                <a:cxn ang="0">
                  <a:pos x="0" y="4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510" y="2"/>
                </a:cxn>
                <a:cxn ang="0">
                  <a:pos x="571" y="6"/>
                </a:cxn>
                <a:cxn ang="0">
                  <a:pos x="629" y="15"/>
                </a:cxn>
                <a:cxn ang="0">
                  <a:pos x="683" y="28"/>
                </a:cxn>
                <a:cxn ang="0">
                  <a:pos x="733" y="43"/>
                </a:cxn>
                <a:cxn ang="0">
                  <a:pos x="778" y="60"/>
                </a:cxn>
                <a:cxn ang="0">
                  <a:pos x="817" y="79"/>
                </a:cxn>
                <a:cxn ang="0">
                  <a:pos x="850" y="101"/>
                </a:cxn>
                <a:cxn ang="0">
                  <a:pos x="874" y="125"/>
                </a:cxn>
                <a:cxn ang="0">
                  <a:pos x="891" y="149"/>
                </a:cxn>
                <a:cxn ang="0">
                  <a:pos x="897" y="174"/>
                </a:cxn>
                <a:cxn ang="0">
                  <a:pos x="897" y="200"/>
                </a:cxn>
                <a:cxn ang="0">
                  <a:pos x="891" y="226"/>
                </a:cxn>
                <a:cxn ang="0">
                  <a:pos x="874" y="250"/>
                </a:cxn>
                <a:cxn ang="0">
                  <a:pos x="850" y="274"/>
                </a:cxn>
                <a:cxn ang="0">
                  <a:pos x="817" y="295"/>
                </a:cxn>
                <a:cxn ang="0">
                  <a:pos x="778" y="315"/>
                </a:cxn>
                <a:cxn ang="0">
                  <a:pos x="733" y="332"/>
                </a:cxn>
                <a:cxn ang="0">
                  <a:pos x="683" y="347"/>
                </a:cxn>
                <a:cxn ang="0">
                  <a:pos x="629" y="360"/>
                </a:cxn>
                <a:cxn ang="0">
                  <a:pos x="571" y="369"/>
                </a:cxn>
                <a:cxn ang="0">
                  <a:pos x="510" y="373"/>
                </a:cxn>
                <a:cxn ang="0">
                  <a:pos x="450" y="375"/>
                </a:cxn>
                <a:cxn ang="0">
                  <a:pos x="387" y="373"/>
                </a:cxn>
                <a:cxn ang="0">
                  <a:pos x="329" y="369"/>
                </a:cxn>
                <a:cxn ang="0">
                  <a:pos x="270" y="360"/>
                </a:cxn>
                <a:cxn ang="0">
                  <a:pos x="216" y="347"/>
                </a:cxn>
                <a:cxn ang="0">
                  <a:pos x="164" y="332"/>
                </a:cxn>
                <a:cxn ang="0">
                  <a:pos x="121" y="315"/>
                </a:cxn>
                <a:cxn ang="0">
                  <a:pos x="82" y="295"/>
                </a:cxn>
                <a:cxn ang="0">
                  <a:pos x="49" y="274"/>
                </a:cxn>
                <a:cxn ang="0">
                  <a:pos x="26" y="250"/>
                </a:cxn>
                <a:cxn ang="0">
                  <a:pos x="8" y="226"/>
                </a:cxn>
                <a:cxn ang="0">
                  <a:pos x="0" y="200"/>
                </a:cxn>
                <a:cxn ang="0">
                  <a:pos x="0" y="174"/>
                </a:cxn>
                <a:cxn ang="0">
                  <a:pos x="8" y="149"/>
                </a:cxn>
                <a:cxn ang="0">
                  <a:pos x="26" y="125"/>
                </a:cxn>
                <a:cxn ang="0">
                  <a:pos x="49" y="101"/>
                </a:cxn>
                <a:cxn ang="0">
                  <a:pos x="82" y="79"/>
                </a:cxn>
                <a:cxn ang="0">
                  <a:pos x="121" y="60"/>
                </a:cxn>
                <a:cxn ang="0">
                  <a:pos x="164" y="43"/>
                </a:cxn>
                <a:cxn ang="0">
                  <a:pos x="216" y="28"/>
                </a:cxn>
                <a:cxn ang="0">
                  <a:pos x="270" y="15"/>
                </a:cxn>
                <a:cxn ang="0">
                  <a:pos x="329" y="6"/>
                </a:cxn>
                <a:cxn ang="0">
                  <a:pos x="387" y="2"/>
                </a:cxn>
                <a:cxn ang="0">
                  <a:pos x="450" y="0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/>
              <a:ahLst/>
              <a:cxnLst>
                <a:cxn ang="0">
                  <a:pos x="547" y="0"/>
                </a:cxn>
                <a:cxn ang="0">
                  <a:pos x="615" y="3"/>
                </a:cxn>
                <a:cxn ang="0">
                  <a:pos x="684" y="7"/>
                </a:cxn>
                <a:cxn ang="0">
                  <a:pos x="749" y="18"/>
                </a:cxn>
                <a:cxn ang="0">
                  <a:pos x="811" y="31"/>
                </a:cxn>
                <a:cxn ang="0">
                  <a:pos x="868" y="48"/>
                </a:cxn>
                <a:cxn ang="0">
                  <a:pos x="922" y="67"/>
                </a:cxn>
                <a:cxn ang="0">
                  <a:pos x="969" y="91"/>
                </a:cxn>
                <a:cxn ang="0">
                  <a:pos x="1008" y="115"/>
                </a:cxn>
                <a:cxn ang="0">
                  <a:pos x="1043" y="143"/>
                </a:cxn>
                <a:cxn ang="0">
                  <a:pos x="1067" y="171"/>
                </a:cxn>
                <a:cxn ang="0">
                  <a:pos x="1084" y="201"/>
                </a:cxn>
                <a:cxn ang="0">
                  <a:pos x="1093" y="234"/>
                </a:cxn>
                <a:cxn ang="0">
                  <a:pos x="1093" y="264"/>
                </a:cxn>
                <a:cxn ang="0">
                  <a:pos x="1084" y="294"/>
                </a:cxn>
                <a:cxn ang="0">
                  <a:pos x="1067" y="324"/>
                </a:cxn>
                <a:cxn ang="0">
                  <a:pos x="1043" y="354"/>
                </a:cxn>
                <a:cxn ang="0">
                  <a:pos x="1008" y="383"/>
                </a:cxn>
                <a:cxn ang="0">
                  <a:pos x="969" y="406"/>
                </a:cxn>
                <a:cxn ang="0">
                  <a:pos x="922" y="430"/>
                </a:cxn>
                <a:cxn ang="0">
                  <a:pos x="868" y="449"/>
                </a:cxn>
                <a:cxn ang="0">
                  <a:pos x="811" y="467"/>
                </a:cxn>
                <a:cxn ang="0">
                  <a:pos x="749" y="480"/>
                </a:cxn>
                <a:cxn ang="0">
                  <a:pos x="684" y="488"/>
                </a:cxn>
                <a:cxn ang="0">
                  <a:pos x="615" y="495"/>
                </a:cxn>
                <a:cxn ang="0">
                  <a:pos x="547" y="497"/>
                </a:cxn>
                <a:cxn ang="0">
                  <a:pos x="478" y="495"/>
                </a:cxn>
                <a:cxn ang="0">
                  <a:pos x="411" y="488"/>
                </a:cxn>
                <a:cxn ang="0">
                  <a:pos x="346" y="480"/>
                </a:cxn>
                <a:cxn ang="0">
                  <a:pos x="284" y="467"/>
                </a:cxn>
                <a:cxn ang="0">
                  <a:pos x="225" y="449"/>
                </a:cxn>
                <a:cxn ang="0">
                  <a:pos x="173" y="430"/>
                </a:cxn>
                <a:cxn ang="0">
                  <a:pos x="126" y="406"/>
                </a:cxn>
                <a:cxn ang="0">
                  <a:pos x="85" y="383"/>
                </a:cxn>
                <a:cxn ang="0">
                  <a:pos x="52" y="354"/>
                </a:cxn>
                <a:cxn ang="0">
                  <a:pos x="26" y="324"/>
                </a:cxn>
                <a:cxn ang="0">
                  <a:pos x="9" y="294"/>
                </a:cxn>
                <a:cxn ang="0">
                  <a:pos x="0" y="264"/>
                </a:cxn>
                <a:cxn ang="0">
                  <a:pos x="0" y="234"/>
                </a:cxn>
                <a:cxn ang="0">
                  <a:pos x="9" y="201"/>
                </a:cxn>
                <a:cxn ang="0">
                  <a:pos x="26" y="171"/>
                </a:cxn>
                <a:cxn ang="0">
                  <a:pos x="52" y="143"/>
                </a:cxn>
                <a:cxn ang="0">
                  <a:pos x="85" y="115"/>
                </a:cxn>
                <a:cxn ang="0">
                  <a:pos x="126" y="91"/>
                </a:cxn>
                <a:cxn ang="0">
                  <a:pos x="173" y="67"/>
                </a:cxn>
                <a:cxn ang="0">
                  <a:pos x="225" y="48"/>
                </a:cxn>
                <a:cxn ang="0">
                  <a:pos x="284" y="31"/>
                </a:cxn>
                <a:cxn ang="0">
                  <a:pos x="346" y="18"/>
                </a:cxn>
                <a:cxn ang="0">
                  <a:pos x="411" y="7"/>
                </a:cxn>
                <a:cxn ang="0">
                  <a:pos x="478" y="3"/>
                </a:cxn>
                <a:cxn ang="0">
                  <a:pos x="547" y="0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/>
              <a:ahLst/>
              <a:cxnLst>
                <a:cxn ang="0">
                  <a:pos x="1326" y="23"/>
                </a:cxn>
                <a:cxn ang="0">
                  <a:pos x="1519" y="64"/>
                </a:cxn>
                <a:cxn ang="0">
                  <a:pos x="1698" y="121"/>
                </a:cxn>
                <a:cxn ang="0">
                  <a:pos x="1865" y="194"/>
                </a:cxn>
                <a:cxn ang="0">
                  <a:pos x="2008" y="278"/>
                </a:cxn>
                <a:cxn ang="0">
                  <a:pos x="2129" y="375"/>
                </a:cxn>
                <a:cxn ang="0">
                  <a:pos x="2222" y="479"/>
                </a:cxn>
                <a:cxn ang="0">
                  <a:pos x="2282" y="589"/>
                </a:cxn>
                <a:cxn ang="0">
                  <a:pos x="2313" y="699"/>
                </a:cxn>
                <a:cxn ang="0">
                  <a:pos x="2308" y="809"/>
                </a:cxn>
                <a:cxn ang="0">
                  <a:pos x="2272" y="915"/>
                </a:cxn>
                <a:cxn ang="0">
                  <a:pos x="2202" y="1014"/>
                </a:cxn>
                <a:cxn ang="0">
                  <a:pos x="2105" y="1101"/>
                </a:cxn>
                <a:cxn ang="0">
                  <a:pos x="1977" y="1176"/>
                </a:cxn>
                <a:cxn ang="0">
                  <a:pos x="1828" y="1237"/>
                </a:cxn>
                <a:cxn ang="0">
                  <a:pos x="1659" y="1280"/>
                </a:cxn>
                <a:cxn ang="0">
                  <a:pos x="1476" y="1306"/>
                </a:cxn>
                <a:cxn ang="0">
                  <a:pos x="1283" y="1312"/>
                </a:cxn>
                <a:cxn ang="0">
                  <a:pos x="1086" y="1299"/>
                </a:cxn>
                <a:cxn ang="0">
                  <a:pos x="894" y="1269"/>
                </a:cxn>
                <a:cxn ang="0">
                  <a:pos x="705" y="1220"/>
                </a:cxn>
                <a:cxn ang="0">
                  <a:pos x="532" y="1155"/>
                </a:cxn>
                <a:cxn ang="0">
                  <a:pos x="377" y="1077"/>
                </a:cxn>
                <a:cxn ang="0">
                  <a:pos x="245" y="984"/>
                </a:cxn>
                <a:cxn ang="0">
                  <a:pos x="137" y="885"/>
                </a:cxn>
                <a:cxn ang="0">
                  <a:pos x="61" y="777"/>
                </a:cxn>
                <a:cxn ang="0">
                  <a:pos x="13" y="667"/>
                </a:cxn>
                <a:cxn ang="0">
                  <a:pos x="0" y="555"/>
                </a:cxn>
                <a:cxn ang="0">
                  <a:pos x="22" y="447"/>
                </a:cxn>
                <a:cxn ang="0">
                  <a:pos x="74" y="345"/>
                </a:cxn>
                <a:cxn ang="0">
                  <a:pos x="158" y="252"/>
                </a:cxn>
                <a:cxn ang="0">
                  <a:pos x="273" y="170"/>
                </a:cxn>
                <a:cxn ang="0">
                  <a:pos x="411" y="103"/>
                </a:cxn>
                <a:cxn ang="0">
                  <a:pos x="571" y="49"/>
                </a:cxn>
                <a:cxn ang="0">
                  <a:pos x="747" y="17"/>
                </a:cxn>
                <a:cxn ang="0">
                  <a:pos x="937" y="0"/>
                </a:cxn>
                <a:cxn ang="0">
                  <a:pos x="1132" y="2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/>
              <a:ahLst/>
              <a:cxnLst>
                <a:cxn ang="0">
                  <a:pos x="1385" y="24"/>
                </a:cxn>
                <a:cxn ang="0">
                  <a:pos x="1582" y="69"/>
                </a:cxn>
                <a:cxn ang="0">
                  <a:pos x="1768" y="136"/>
                </a:cxn>
                <a:cxn ang="0">
                  <a:pos x="1936" y="221"/>
                </a:cxn>
                <a:cxn ang="0">
                  <a:pos x="2083" y="322"/>
                </a:cxn>
                <a:cxn ang="0">
                  <a:pos x="2207" y="439"/>
                </a:cxn>
                <a:cxn ang="0">
                  <a:pos x="2300" y="566"/>
                </a:cxn>
                <a:cxn ang="0">
                  <a:pos x="2360" y="698"/>
                </a:cxn>
                <a:cxn ang="0">
                  <a:pos x="2388" y="836"/>
                </a:cxn>
                <a:cxn ang="0">
                  <a:pos x="2382" y="970"/>
                </a:cxn>
                <a:cxn ang="0">
                  <a:pos x="2343" y="1102"/>
                </a:cxn>
                <a:cxn ang="0">
                  <a:pos x="2270" y="1225"/>
                </a:cxn>
                <a:cxn ang="0">
                  <a:pos x="2166" y="1335"/>
                </a:cxn>
                <a:cxn ang="0">
                  <a:pos x="2032" y="1430"/>
                </a:cxn>
                <a:cxn ang="0">
                  <a:pos x="1876" y="1508"/>
                </a:cxn>
                <a:cxn ang="0">
                  <a:pos x="1701" y="1564"/>
                </a:cxn>
                <a:cxn ang="0">
                  <a:pos x="1510" y="1598"/>
                </a:cxn>
                <a:cxn ang="0">
                  <a:pos x="1311" y="1611"/>
                </a:cxn>
                <a:cxn ang="0">
                  <a:pos x="1108" y="1600"/>
                </a:cxn>
                <a:cxn ang="0">
                  <a:pos x="907" y="1568"/>
                </a:cxn>
                <a:cxn ang="0">
                  <a:pos x="716" y="1512"/>
                </a:cxn>
                <a:cxn ang="0">
                  <a:pos x="537" y="1436"/>
                </a:cxn>
                <a:cxn ang="0">
                  <a:pos x="379" y="1341"/>
                </a:cxn>
                <a:cxn ang="0">
                  <a:pos x="243" y="1233"/>
                </a:cxn>
                <a:cxn ang="0">
                  <a:pos x="134" y="1110"/>
                </a:cxn>
                <a:cxn ang="0">
                  <a:pos x="57" y="981"/>
                </a:cxn>
                <a:cxn ang="0">
                  <a:pos x="11" y="845"/>
                </a:cxn>
                <a:cxn ang="0">
                  <a:pos x="0" y="709"/>
                </a:cxn>
                <a:cxn ang="0">
                  <a:pos x="24" y="575"/>
                </a:cxn>
                <a:cxn ang="0">
                  <a:pos x="83" y="447"/>
                </a:cxn>
                <a:cxn ang="0">
                  <a:pos x="171" y="331"/>
                </a:cxn>
                <a:cxn ang="0">
                  <a:pos x="290" y="227"/>
                </a:cxn>
                <a:cxn ang="0">
                  <a:pos x="435" y="141"/>
                </a:cxn>
                <a:cxn ang="0">
                  <a:pos x="602" y="74"/>
                </a:cxn>
                <a:cxn ang="0">
                  <a:pos x="786" y="28"/>
                </a:cxn>
                <a:cxn ang="0">
                  <a:pos x="980" y="3"/>
                </a:cxn>
                <a:cxn ang="0">
                  <a:pos x="1181" y="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/>
              <a:ahLst/>
              <a:cxnLst>
                <a:cxn ang="0">
                  <a:pos x="1363" y="4"/>
                </a:cxn>
                <a:cxn ang="0">
                  <a:pos x="1568" y="34"/>
                </a:cxn>
                <a:cxn ang="0">
                  <a:pos x="1765" y="92"/>
                </a:cxn>
                <a:cxn ang="0">
                  <a:pos x="1949" y="179"/>
                </a:cxn>
                <a:cxn ang="0">
                  <a:pos x="2113" y="291"/>
                </a:cxn>
                <a:cxn ang="0">
                  <a:pos x="2254" y="425"/>
                </a:cxn>
                <a:cxn ang="0">
                  <a:pos x="2368" y="578"/>
                </a:cxn>
                <a:cxn ang="0">
                  <a:pos x="2453" y="744"/>
                </a:cxn>
                <a:cxn ang="0">
                  <a:pos x="2505" y="922"/>
                </a:cxn>
                <a:cxn ang="0">
                  <a:pos x="2522" y="1103"/>
                </a:cxn>
                <a:cxn ang="0">
                  <a:pos x="2505" y="1284"/>
                </a:cxn>
                <a:cxn ang="0">
                  <a:pos x="2453" y="1461"/>
                </a:cxn>
                <a:cxn ang="0">
                  <a:pos x="2371" y="1630"/>
                </a:cxn>
                <a:cxn ang="0">
                  <a:pos x="2256" y="1783"/>
                </a:cxn>
                <a:cxn ang="0">
                  <a:pos x="2115" y="1917"/>
                </a:cxn>
                <a:cxn ang="0">
                  <a:pos x="1951" y="2029"/>
                </a:cxn>
                <a:cxn ang="0">
                  <a:pos x="1769" y="2118"/>
                </a:cxn>
                <a:cxn ang="0">
                  <a:pos x="1572" y="2176"/>
                </a:cxn>
                <a:cxn ang="0">
                  <a:pos x="1367" y="2206"/>
                </a:cxn>
                <a:cxn ang="0">
                  <a:pos x="1159" y="2206"/>
                </a:cxn>
                <a:cxn ang="0">
                  <a:pos x="954" y="2178"/>
                </a:cxn>
                <a:cxn ang="0">
                  <a:pos x="755" y="2118"/>
                </a:cxn>
                <a:cxn ang="0">
                  <a:pos x="573" y="2031"/>
                </a:cxn>
                <a:cxn ang="0">
                  <a:pos x="409" y="1919"/>
                </a:cxn>
                <a:cxn ang="0">
                  <a:pos x="266" y="1785"/>
                </a:cxn>
                <a:cxn ang="0">
                  <a:pos x="151" y="1634"/>
                </a:cxn>
                <a:cxn ang="0">
                  <a:pos x="69" y="1466"/>
                </a:cxn>
                <a:cxn ang="0">
                  <a:pos x="17" y="1289"/>
                </a:cxn>
                <a:cxn ang="0">
                  <a:pos x="0" y="1107"/>
                </a:cxn>
                <a:cxn ang="0">
                  <a:pos x="17" y="926"/>
                </a:cxn>
                <a:cxn ang="0">
                  <a:pos x="67" y="749"/>
                </a:cxn>
                <a:cxn ang="0">
                  <a:pos x="151" y="580"/>
                </a:cxn>
                <a:cxn ang="0">
                  <a:pos x="264" y="429"/>
                </a:cxn>
                <a:cxn ang="0">
                  <a:pos x="404" y="293"/>
                </a:cxn>
                <a:cxn ang="0">
                  <a:pos x="569" y="181"/>
                </a:cxn>
                <a:cxn ang="0">
                  <a:pos x="753" y="95"/>
                </a:cxn>
                <a:cxn ang="0">
                  <a:pos x="949" y="34"/>
                </a:cxn>
                <a:cxn ang="0">
                  <a:pos x="1155" y="4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20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(N</a:t>
            </a:r>
            <a:r>
              <a:rPr lang="en-US" baseline="30000"/>
              <a:t>2</a:t>
            </a:r>
            <a:r>
              <a:rPr lang="en-US"/>
              <a:t>) space since it uses the proximity matrix.  </a:t>
            </a:r>
          </a:p>
          <a:p>
            <a:pPr lvl="1"/>
            <a:r>
              <a:rPr lang="en-US"/>
              <a:t>N is the number of points.</a:t>
            </a:r>
          </a:p>
          <a:p>
            <a:pPr lvl="1"/>
            <a:endParaRPr lang="en-US"/>
          </a:p>
          <a:p>
            <a:r>
              <a:rPr lang="en-US"/>
              <a:t>O(N</a:t>
            </a:r>
            <a:r>
              <a:rPr lang="en-US" baseline="30000"/>
              <a:t>3</a:t>
            </a:r>
            <a:r>
              <a:rPr lang="en-US"/>
              <a:t>) time in many cases</a:t>
            </a:r>
          </a:p>
          <a:p>
            <a:pPr lvl="1"/>
            <a:r>
              <a:rPr lang="en-US"/>
              <a:t>There are N steps and at each step the size, N</a:t>
            </a:r>
            <a:r>
              <a:rPr lang="en-US" baseline="30000"/>
              <a:t>2</a:t>
            </a:r>
            <a:r>
              <a:rPr lang="en-US"/>
              <a:t>, proximity matrix must be updated and searched</a:t>
            </a:r>
          </a:p>
          <a:p>
            <a:pPr lvl="1"/>
            <a:r>
              <a:rPr lang="en-US"/>
              <a:t>Complexity can be reduced to O(N</a:t>
            </a:r>
            <a:r>
              <a:rPr lang="en-US" baseline="30000"/>
              <a:t>2</a:t>
            </a:r>
            <a:r>
              <a:rPr lang="en-US"/>
              <a:t> log(N) ) time for some approaches</a:t>
            </a:r>
          </a:p>
          <a:p>
            <a:endParaRPr lang="en-US"/>
          </a:p>
          <a:p>
            <a:pPr lvl="1"/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ce a decision is made to combine two clusters, it cannot be undone</a:t>
            </a:r>
          </a:p>
          <a:p>
            <a:pPr lvl="4"/>
            <a:endParaRPr lang="en-US"/>
          </a:p>
          <a:p>
            <a:r>
              <a:rPr lang="en-US"/>
              <a:t>No objective function is directly minimized</a:t>
            </a:r>
          </a:p>
          <a:p>
            <a:pPr lvl="4"/>
            <a:endParaRPr lang="en-US"/>
          </a:p>
          <a:p>
            <a:r>
              <a:rPr lang="en-US"/>
              <a:t>Different schemes have problems with one or more of the following:</a:t>
            </a:r>
          </a:p>
          <a:p>
            <a:pPr lvl="1"/>
            <a:r>
              <a:rPr lang="en-US"/>
              <a:t>Sensitivity to noise and outliers</a:t>
            </a:r>
          </a:p>
          <a:p>
            <a:pPr lvl="1"/>
            <a:r>
              <a:rPr lang="en-US"/>
              <a:t>Difficulty handling different sized clusters and convex shapes</a:t>
            </a:r>
          </a:p>
          <a:p>
            <a:pPr lvl="1"/>
            <a:r>
              <a:rPr lang="en-US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ST: Divisive Hierarchical Clustering</a:t>
            </a:r>
          </a:p>
        </p:txBody>
      </p:sp>
      <p:sp>
        <p:nvSpPr>
          <p:cNvPr id="164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uild MST (Minimum Spanning Tree)</a:t>
            </a:r>
          </a:p>
          <a:p>
            <a:pPr lvl="1"/>
            <a:r>
              <a:rPr lang="en-US" sz="2000"/>
              <a:t>Start with a tree that consists of any point</a:t>
            </a:r>
          </a:p>
          <a:p>
            <a:pPr lvl="1"/>
            <a:r>
              <a:rPr lang="en-US" sz="2000"/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sz="2000"/>
              <a:t>Add q to the tree and put an edge between p and q</a:t>
            </a:r>
          </a:p>
        </p:txBody>
      </p:sp>
      <p:pic>
        <p:nvPicPr>
          <p:cNvPr id="1647620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/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  <a:ln/>
        </p:spPr>
      </p:pic>
      <p:pic>
        <p:nvPicPr>
          <p:cNvPr id="1647621" name="Picture 5"/>
          <p:cNvPicPr>
            <a:picLocks noChangeAspect="1" noChangeArrowheads="1"/>
          </p:cNvPicPr>
          <p:nvPr>
            <p:ph sz="half" idx="4294967295"/>
          </p:nvPr>
        </p:nvPicPr>
        <p:blipFill>
          <a:blip r:embed="rId3"/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ST: Divisive Hierarchical Clustering</a:t>
            </a:r>
          </a:p>
        </p:txBody>
      </p:sp>
      <p:sp>
        <p:nvSpPr>
          <p:cNvPr id="164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se MST for constructing hierarchy of clusters</a:t>
            </a:r>
          </a:p>
        </p:txBody>
      </p:sp>
      <p:pic>
        <p:nvPicPr>
          <p:cNvPr id="1648644" name="Picture 4"/>
          <p:cNvPicPr>
            <a:picLocks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Density = number of points within a specified radius (Eps)</a:t>
            </a:r>
          </a:p>
          <a:p>
            <a:pPr marL="2171700" lvl="4" indent="-342900">
              <a:lnSpc>
                <a:spcPct val="90000"/>
              </a:lnSpc>
            </a:pPr>
            <a:endParaRPr lang="en-US" sz="18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point is a </a:t>
            </a:r>
            <a:r>
              <a:rPr lang="en-US" sz="2000">
                <a:solidFill>
                  <a:srgbClr val="FF0000"/>
                </a:solidFill>
              </a:rPr>
              <a:t>core point</a:t>
            </a:r>
            <a:r>
              <a:rPr lang="en-US" sz="2000"/>
              <a:t> if it has more than a specified number of points (MinPts) within Eps</a:t>
            </a:r>
            <a:r>
              <a:rPr lang="en-US"/>
              <a:t> </a:t>
            </a:r>
          </a:p>
          <a:p>
            <a:pPr marL="1295400" lvl="2" indent="-381000"/>
            <a:r>
              <a:rPr lang="en-US"/>
              <a:t>These are points that are at the interior of a cluster</a:t>
            </a:r>
          </a:p>
          <a:p>
            <a:pPr marL="2171700" lvl="4" indent="-342900"/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</a:t>
            </a:r>
            <a:r>
              <a:rPr lang="en-US" sz="2000">
                <a:solidFill>
                  <a:srgbClr val="FF0000"/>
                </a:solidFill>
              </a:rPr>
              <a:t>border point</a:t>
            </a:r>
            <a:r>
              <a:rPr lang="en-US" sz="2000"/>
              <a:t> has fewer than MinPts within Eps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sz="18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</a:t>
            </a:r>
            <a:r>
              <a:rPr lang="en-US" sz="2000">
                <a:solidFill>
                  <a:srgbClr val="FF0000"/>
                </a:solidFill>
              </a:rPr>
              <a:t>noise point</a:t>
            </a:r>
            <a:r>
              <a:rPr lang="en-US" sz="200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/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liminate noise points</a:t>
            </a:r>
          </a:p>
          <a:p>
            <a:r>
              <a:rPr lang="en-US"/>
              <a:t>Perform clustering on the remaining points</a:t>
            </a:r>
          </a:p>
        </p:txBody>
      </p:sp>
      <p:pic>
        <p:nvPicPr>
          <p:cNvPr id="1651716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2286000"/>
            <a:ext cx="7467600" cy="3992563"/>
          </a:xfrm>
          <a:noFill/>
          <a:ln/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Point types: </a:t>
            </a:r>
            <a:r>
              <a:rPr lang="en-US" sz="1800">
                <a:solidFill>
                  <a:schemeClr val="hlink"/>
                </a:solidFill>
              </a:rPr>
              <a:t>core</a:t>
            </a:r>
            <a:r>
              <a:rPr lang="en-US" sz="1800"/>
              <a:t>, </a:t>
            </a:r>
            <a:r>
              <a:rPr lang="en-US" sz="1800">
                <a:solidFill>
                  <a:srgbClr val="003399"/>
                </a:solidFill>
              </a:rPr>
              <a:t>border</a:t>
            </a:r>
            <a:r>
              <a:rPr lang="en-US" sz="1800"/>
              <a:t> and </a:t>
            </a:r>
            <a:r>
              <a:rPr 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Eps = 10, MinPts = 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Hierarchical Clustering</a:t>
            </a:r>
          </a:p>
        </p:txBody>
      </p:sp>
      <p:graphicFrame>
        <p:nvGraphicFramePr>
          <p:cNvPr id="1681408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p:oleObj spid="_x0000_s1681408" name="VISIO" r:id="rId3" imgW="2752560" imgH="1960200" progId="Visio.Drawing.6">
              <p:embed/>
            </p:oleObj>
          </a:graphicData>
        </a:graphic>
      </p:graphicFrame>
      <p:graphicFrame>
        <p:nvGraphicFramePr>
          <p:cNvPr id="1681409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p:oleObj spid="_x0000_s1681409" name="VISIO" r:id="rId4" imgW="2761200" imgH="1794600" progId="Visio.Drawing.6">
              <p:embed/>
            </p:oleObj>
          </a:graphicData>
        </a:graphic>
      </p:graphicFrame>
      <p:graphicFrame>
        <p:nvGraphicFramePr>
          <p:cNvPr id="1681410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p:oleObj spid="_x0000_s1681410" name="VISIO" r:id="rId5" imgW="1380960" imgH="1779120" progId="Visio.Drawing.6">
              <p:embed/>
            </p:oleObj>
          </a:graphicData>
        </a:graphic>
      </p:graphicFrame>
      <p:graphicFrame>
        <p:nvGraphicFramePr>
          <p:cNvPr id="1681411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p:oleObj spid="_x0000_s1681411" name="VISIO" r:id="rId6" imgW="1473120" imgH="1760040" progId="Visio.Drawing.6">
              <p:embed/>
            </p:oleObj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91648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p:oleObj spid="_x0000_s1691648" r:id="rId4" imgW="4686706" imgH="3177815" progId="MSPhotoEd.3">
              <p:embed/>
            </p:oleObj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91649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p:oleObj spid="_x0000_s1691649" r:id="rId5" imgW="4686706" imgH="3177815" progId="MSPhotoEd.3">
              <p:embed/>
            </p:oleObj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High-dimension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DBSCAN: Determining EPS and MinPts</a:t>
            </a:r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  <a:ln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Idea is that for points in a cluster, their k</a:t>
            </a:r>
            <a:r>
              <a:rPr lang="en-US" sz="2400" baseline="30000"/>
              <a:t>th</a:t>
            </a:r>
            <a:r>
              <a:rPr lang="en-US" sz="240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Noise points have the k</a:t>
            </a:r>
            <a:r>
              <a:rPr lang="en-US" sz="2400" baseline="30000"/>
              <a:t>th</a:t>
            </a:r>
            <a:r>
              <a:rPr lang="en-US" sz="240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/>
              <a:t>So, plot sorted distance of every point to its k</a:t>
            </a:r>
            <a:r>
              <a:rPr lang="en-US" sz="2400" baseline="30000"/>
              <a:t>th</a:t>
            </a:r>
            <a:r>
              <a:rPr lang="en-US" sz="2400"/>
              <a:t> nearest neighbor</a:t>
            </a:r>
            <a:endParaRPr lang="en-US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r>
              <a:rPr lang="en-US" sz="240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/>
              <a:t>Determining the</a:t>
            </a:r>
            <a:r>
              <a:rPr lang="en-US" sz="2000">
                <a:solidFill>
                  <a:srgbClr val="FF9900"/>
                </a:solidFill>
              </a:rPr>
              <a:t> </a:t>
            </a:r>
            <a:r>
              <a:rPr lang="en-US" sz="2000">
                <a:solidFill>
                  <a:srgbClr val="FF0000"/>
                </a:solidFill>
              </a:rPr>
              <a:t>clustering tendency</a:t>
            </a:r>
            <a:r>
              <a:rPr lang="en-US" sz="200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/>
              <a:t>Evaluating how well the results of a cluster analysis fit the data </a:t>
            </a:r>
            <a:r>
              <a:rPr lang="en-US" sz="2000" i="1"/>
              <a:t>without</a:t>
            </a:r>
            <a:r>
              <a:rPr lang="en-US" sz="200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sz="180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/>
              <a:t>Determining the ‘correct’ number of clusters.</a:t>
            </a:r>
          </a:p>
          <a:p>
            <a:pPr marL="533400" indent="-533400"/>
            <a:endParaRPr lang="en-US" sz="2000"/>
          </a:p>
          <a:p>
            <a:pPr marL="533400" indent="-533400">
              <a:buFont typeface="Monotype Sorts" pitchFamily="2" charset="2"/>
              <a:buNone/>
            </a:pPr>
            <a:r>
              <a:rPr lang="en-US" sz="2400"/>
              <a:t>	</a:t>
            </a:r>
            <a:r>
              <a:rPr lang="en-US" sz="200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00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ifferent Aspects of Cluster Valida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20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000">
                <a:solidFill>
                  <a:srgbClr val="FF0000"/>
                </a:solidFill>
              </a:rPr>
              <a:t>External Index:</a:t>
            </a:r>
            <a:r>
              <a:rPr lang="en-US" sz="200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/>
              <a:t>Entropy </a:t>
            </a:r>
          </a:p>
          <a:p>
            <a:pPr marL="742950" lvl="1" indent="-285750"/>
            <a:r>
              <a:rPr lang="en-US" sz="2000">
                <a:solidFill>
                  <a:srgbClr val="FF0000"/>
                </a:solidFill>
              </a:rPr>
              <a:t>Internal Index:</a:t>
            </a:r>
            <a:r>
              <a:rPr lang="en-US" sz="2000"/>
              <a:t>  Used to measure the goodness of a clustering structure </a:t>
            </a:r>
            <a:r>
              <a:rPr lang="en-US" sz="2000" i="1"/>
              <a:t>without</a:t>
            </a:r>
            <a:r>
              <a:rPr lang="en-US" sz="200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/>
              <a:t>Sum of Squared Error (SSE)</a:t>
            </a:r>
          </a:p>
          <a:p>
            <a:pPr marL="742950" lvl="1" indent="-285750"/>
            <a:r>
              <a:rPr lang="en-US" sz="2000">
                <a:solidFill>
                  <a:srgbClr val="FF0000"/>
                </a:solidFill>
              </a:rPr>
              <a:t>Relative Index:</a:t>
            </a:r>
            <a:r>
              <a:rPr lang="en-US" sz="2000"/>
              <a:t> Used to compare two different clusterings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/>
              <a:t>Often an external or internal index is used for this function, e.g., SSE or entropy</a:t>
            </a:r>
          </a:p>
          <a:p>
            <a:pPr marL="342900" indent="-342900"/>
            <a:r>
              <a:rPr lang="en-US" sz="2200"/>
              <a:t>Sometimes these are referred to as </a:t>
            </a:r>
            <a:r>
              <a:rPr lang="en-US" sz="2200">
                <a:solidFill>
                  <a:srgbClr val="FF0000"/>
                </a:solidFill>
              </a:rPr>
              <a:t>criteria</a:t>
            </a:r>
            <a:r>
              <a:rPr lang="en-US" sz="2200"/>
              <a:t> instead of </a:t>
            </a:r>
            <a:r>
              <a:rPr lang="en-US" sz="220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sz="1800"/>
              <a:t>However, sometimes criterion is the general strategy and index is the numerical measure 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sures of Cluster Valid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sz="2400"/>
              <a:t>Two matrices </a:t>
            </a:r>
          </a:p>
          <a:p>
            <a:pPr marL="990600" lvl="1" indent="-533400"/>
            <a:r>
              <a:rPr lang="en-US" sz="1800"/>
              <a:t>Proximity Matrix</a:t>
            </a:r>
          </a:p>
          <a:p>
            <a:pPr marL="990600" lvl="1" indent="-533400"/>
            <a:r>
              <a:rPr lang="en-US" sz="1800"/>
              <a:t>“Incidence” Matrix</a:t>
            </a:r>
          </a:p>
          <a:p>
            <a:pPr marL="1371600" lvl="2" indent="-457200"/>
            <a:r>
              <a:rPr lang="en-US" sz="1600"/>
              <a:t>One row and one column for each data point</a:t>
            </a:r>
          </a:p>
          <a:p>
            <a:pPr marL="1371600" lvl="2" indent="-457200"/>
            <a:r>
              <a:rPr lang="en-US" sz="1600"/>
              <a:t>An entry is 1 if the associated pair of points belong to the same cluster</a:t>
            </a:r>
          </a:p>
          <a:p>
            <a:pPr marL="1371600" lvl="2" indent="-457200"/>
            <a:r>
              <a:rPr lang="en-US" sz="1600"/>
              <a:t>An entry is 0 if the associated pair of points belongs to different clusters</a:t>
            </a:r>
          </a:p>
          <a:p>
            <a:pPr marL="533400" indent="-533400"/>
            <a:r>
              <a:rPr lang="en-US" sz="2400"/>
              <a:t>Compute the correlation between the two matrices</a:t>
            </a:r>
          </a:p>
          <a:p>
            <a:pPr marL="990600" lvl="1" indent="-533400"/>
            <a:r>
              <a:rPr lang="en-US" sz="1800"/>
              <a:t>Since the matrices are symmetric, only the correlation between </a:t>
            </a:r>
            <a:br>
              <a:rPr lang="en-US" sz="1800"/>
            </a:br>
            <a:r>
              <a:rPr lang="en-US" sz="1800"/>
              <a:t>n(n-1) / 2 entries needs to be calculated.</a:t>
            </a:r>
          </a:p>
          <a:p>
            <a:pPr marL="533400" indent="-533400"/>
            <a:r>
              <a:rPr lang="en-US" sz="240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sz="2400"/>
              <a:t>Not a good measure for some density or contiguity based clusters.</a:t>
            </a:r>
            <a:endParaRPr lang="en-US" sz="200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suring Cluster Validity Via Correla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relation of incidence and proximity matrices for the K-means clusterings of the following two data sets. </a:t>
            </a:r>
          </a:p>
          <a:p>
            <a:endParaRPr lang="en-US"/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600"/>
              <a:t>Order the similarity matrix with respect to cluster labels and inspect visually. </a:t>
            </a:r>
          </a:p>
          <a:p>
            <a:pPr marL="342900" indent="-342900"/>
            <a:endParaRPr lang="en-US" sz="260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sz="280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2000"/>
              <a:t>Cluster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Using Similarity Matrix for Cluster Validation</a:t>
            </a:r>
            <a:endParaRPr lang="en-US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/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400"/>
              <a:t>Clusters in more complicated figures aren’t well separated</a:t>
            </a:r>
          </a:p>
          <a:p>
            <a:pPr marL="342900" indent="-342900"/>
            <a:r>
              <a:rPr lang="en-US" sz="2200"/>
              <a:t>Internal Index:  Used to measure the goodness of a clustering structure without respect to external information</a:t>
            </a:r>
          </a:p>
          <a:p>
            <a:pPr marL="742950" lvl="1" indent="-285750"/>
            <a:r>
              <a:rPr lang="en-US" sz="2000"/>
              <a:t>SSE</a:t>
            </a:r>
          </a:p>
          <a:p>
            <a:pPr marL="342900" indent="-342900"/>
            <a:r>
              <a:rPr lang="en-US" sz="2400"/>
              <a:t>SSE is good for comparing two clusterings or two clusters (average SSE).</a:t>
            </a:r>
          </a:p>
          <a:p>
            <a:pPr marL="342900" indent="-342900"/>
            <a:r>
              <a:rPr lang="en-US" sz="240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/>
          </a:p>
          <a:p>
            <a:pPr marL="342900" indent="-342900"/>
            <a:endParaRPr lang="en-US" sz="240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/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/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nal Measures: SSE</a:t>
            </a:r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SE curve for a more complicated data set</a:t>
            </a:r>
          </a:p>
          <a:p>
            <a:endParaRPr lang="en-US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/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sz="2400"/>
              <a:t>Need a framework to interpret any measure. </a:t>
            </a:r>
          </a:p>
          <a:p>
            <a:pPr marL="990600" lvl="1" indent="-533400"/>
            <a:r>
              <a:rPr lang="en-US" sz="1800"/>
              <a:t>For example, if our measure of evaluation has the value, 10, is that good, fair, or poor?</a:t>
            </a:r>
          </a:p>
          <a:p>
            <a:pPr marL="533400" indent="-533400"/>
            <a:r>
              <a:rPr lang="en-US" sz="2400"/>
              <a:t>Statistics provide a framework for cluster validity</a:t>
            </a:r>
          </a:p>
          <a:p>
            <a:pPr marL="990600" lvl="1" indent="-533400"/>
            <a:r>
              <a:rPr lang="en-US" sz="180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sz="180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sz="1600"/>
              <a:t>If the value of the index is unlikely, then the cluster results are valid</a:t>
            </a:r>
          </a:p>
          <a:p>
            <a:pPr marL="990600" lvl="1" indent="-533400"/>
            <a:r>
              <a:rPr lang="en-US" sz="1800"/>
              <a:t>These approaches are more complicated and harder to understand.</a:t>
            </a:r>
          </a:p>
          <a:p>
            <a:pPr marL="533400" indent="-533400"/>
            <a:r>
              <a:rPr lang="en-US" sz="240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sz="1800"/>
              <a:t>However, there is the question of whether the difference between two index values is significant</a:t>
            </a:r>
          </a:p>
          <a:p>
            <a:pPr marL="533400" indent="-533400"/>
            <a:endParaRPr lang="en-US" sz="200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Framework for Cluster Validity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3200"/>
              <a:t>Example</a:t>
            </a:r>
          </a:p>
          <a:p>
            <a:pPr marL="742950" lvl="1" indent="-285750"/>
            <a:r>
              <a:rPr lang="en-US" sz="2000"/>
              <a:t>Compare SSE of 0.005 against three clusters in random data</a:t>
            </a:r>
          </a:p>
          <a:p>
            <a:pPr marL="742950" lvl="1" indent="-285750"/>
            <a:r>
              <a:rPr lang="en-US" sz="2000"/>
              <a:t>Histogram 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charset="0"/>
              <a:buNone/>
            </a:pPr>
            <a:endParaRPr lang="en-US" sz="200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tatistical Framework for SSE</a:t>
            </a:r>
            <a:endParaRPr lang="en-US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/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/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600"/>
              <a:t>Correlation of incidence and proximity matrices for the K-means clusterings of the following two data sets. </a:t>
            </a:r>
          </a:p>
          <a:p>
            <a:pPr marL="342900" indent="-342900"/>
            <a:endParaRPr lang="en-US" sz="260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sz="280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>
                <a:solidFill>
                  <a:srgbClr val="FF0000"/>
                </a:solidFill>
              </a:rPr>
              <a:t>Cluster Cohesion</a:t>
            </a:r>
            <a:r>
              <a:rPr lang="en-US">
                <a:solidFill>
                  <a:srgbClr val="FF9900"/>
                </a:solidFill>
              </a:rPr>
              <a:t>:</a:t>
            </a:r>
            <a:r>
              <a:rPr lang="en-US"/>
              <a:t> Measures how closely related are objects in a cluster</a:t>
            </a:r>
          </a:p>
          <a:p>
            <a:pPr marL="742950" lvl="1" indent="-285750"/>
            <a:r>
              <a:rPr lang="en-US" sz="2000"/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>
                <a:solidFill>
                  <a:srgbClr val="FF0000"/>
                </a:solidFill>
              </a:rPr>
              <a:t>Cluster Separation</a:t>
            </a:r>
            <a:r>
              <a:rPr lang="en-US"/>
              <a:t>: Measure how distinct or well-separated a cluster is from other clusters</a:t>
            </a:r>
          </a:p>
          <a:p>
            <a:pPr marL="342900" indent="-342900"/>
            <a:r>
              <a:rPr lang="en-US" sz="2400"/>
              <a:t>Example: Squared Error</a:t>
            </a:r>
          </a:p>
          <a:p>
            <a:pPr marL="742950" lvl="1" indent="-285750"/>
            <a:r>
              <a:rPr lang="en-US" sz="2000"/>
              <a:t>Cohesion is measured by the within cluster sum of squares (SSE)</a:t>
            </a:r>
          </a:p>
          <a:p>
            <a:pPr marL="742950" lvl="1" indent="-285750"/>
            <a:endParaRPr lang="en-US" sz="2000"/>
          </a:p>
          <a:p>
            <a:pPr marL="742950" lvl="1" indent="-285750"/>
            <a:endParaRPr lang="en-US" sz="2000"/>
          </a:p>
          <a:p>
            <a:pPr marL="742950" lvl="1" indent="-285750"/>
            <a:r>
              <a:rPr lang="en-US" sz="2000"/>
              <a:t>Separation is measured by the between cluster sum of squares</a:t>
            </a:r>
          </a:p>
          <a:p>
            <a:pPr marL="742950" lvl="1" indent="-285750"/>
            <a:endParaRPr lang="en-US" sz="2000"/>
          </a:p>
          <a:p>
            <a:pPr marL="1143000" lvl="2" indent="-228600"/>
            <a:endParaRPr lang="en-US" sz="1800"/>
          </a:p>
          <a:p>
            <a:pPr lvl="3"/>
            <a:r>
              <a:rPr lang="en-US" sz="1800"/>
              <a:t>Where |C</a:t>
            </a:r>
            <a:r>
              <a:rPr lang="en-US" sz="1800" baseline="-25000"/>
              <a:t>i</a:t>
            </a:r>
            <a:r>
              <a:rPr lang="en-US" sz="1800"/>
              <a:t>| is the size of cluster i </a:t>
            </a:r>
          </a:p>
          <a:p>
            <a:pPr marL="742950" lvl="1" indent="-285750">
              <a:buFont typeface="Arial" charset="0"/>
              <a:buNone/>
            </a:pPr>
            <a:endParaRPr lang="en-US" sz="2000"/>
          </a:p>
        </p:txBody>
      </p:sp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Internal Measures: Cohesion and Separation</a:t>
            </a:r>
          </a:p>
        </p:txBody>
      </p:sp>
      <p:graphicFrame>
        <p:nvGraphicFramePr>
          <p:cNvPr id="1692672" name="Object 0"/>
          <p:cNvGraphicFramePr>
            <a:graphicFrameLocks noChangeAspect="1"/>
          </p:cNvGraphicFramePr>
          <p:nvPr/>
        </p:nvGraphicFramePr>
        <p:xfrm>
          <a:off x="1676400" y="3894138"/>
          <a:ext cx="3294063" cy="906462"/>
        </p:xfrm>
        <a:graphic>
          <a:graphicData uri="http://schemas.openxmlformats.org/presentationml/2006/ole">
            <p:oleObj spid="_x0000_s1692672" name="Equation" r:id="rId3" imgW="1384200" imgH="380880" progId="Equation.3">
              <p:embed/>
            </p:oleObj>
          </a:graphicData>
        </a:graphic>
      </p:graphicFrame>
      <p:graphicFrame>
        <p:nvGraphicFramePr>
          <p:cNvPr id="1692673" name="Object 1"/>
          <p:cNvGraphicFramePr>
            <a:graphicFrameLocks noChangeAspect="1"/>
          </p:cNvGraphicFramePr>
          <p:nvPr/>
        </p:nvGraphicFramePr>
        <p:xfrm>
          <a:off x="1630363" y="5356225"/>
          <a:ext cx="3322637" cy="815975"/>
        </p:xfrm>
        <a:graphic>
          <a:graphicData uri="http://schemas.openxmlformats.org/presentationml/2006/ole">
            <p:oleObj spid="_x0000_s1692673" name="Equation" r:id="rId4" imgW="1396800" imgH="3427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310</TotalTime>
  <Pages>3</Pages>
  <Words>4019</Words>
  <Application>Microsoft PowerPoint 4.0</Application>
  <PresentationFormat>On-screen Show (4:3)</PresentationFormat>
  <Paragraphs>845</Paragraphs>
  <Slides>10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4</vt:i4>
      </vt:variant>
    </vt:vector>
  </HeadingPairs>
  <TitlesOfParts>
    <vt:vector size="117" baseType="lpstr">
      <vt:lpstr>Times New Roman</vt:lpstr>
      <vt:lpstr>Tahoma</vt:lpstr>
      <vt:lpstr>Arial</vt:lpstr>
      <vt:lpstr>Monotype Sorts</vt:lpstr>
      <vt:lpstr>Wingdings</vt:lpstr>
      <vt:lpstr>Symbol</vt:lpstr>
      <vt:lpstr>LC.BRev.FY97</vt:lpstr>
      <vt:lpstr>Microsoft Visio Drawing</vt:lpstr>
      <vt:lpstr>Microsoft Word Document</vt:lpstr>
      <vt:lpstr>Bitmap Image</vt:lpstr>
      <vt:lpstr>Microsoft Equation 3.0</vt:lpstr>
      <vt:lpstr>Microsoft Excel Worksheet</vt:lpstr>
      <vt:lpstr>Microsoft Photo Editor 3.0 Photo</vt:lpstr>
      <vt:lpstr>Data Mining Cluster Analysis: Basic Concepts  and Algorithm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Two different K-means Clusterings</vt:lpstr>
      <vt:lpstr>Importance of Choosing Initial Centroids</vt:lpstr>
      <vt:lpstr>Importance of Choosing Initial Centroids</vt:lpstr>
      <vt:lpstr>Evaluating K-means Clusters</vt:lpstr>
      <vt:lpstr>Importance of Choosing Initial Centroids …</vt:lpstr>
      <vt:lpstr>Importance of Choosing Initial Centroids …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MST: Divisive Hierarchical Clustering</vt:lpstr>
      <vt:lpstr>MST: Divisive Hierarchical Clustering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Validity 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abitra Mitra</cp:lastModifiedBy>
  <cp:revision>453</cp:revision>
  <cp:lastPrinted>2001-08-28T17:59:37Z</cp:lastPrinted>
  <dcterms:created xsi:type="dcterms:W3CDTF">1998-03-18T13:44:31Z</dcterms:created>
  <dcterms:modified xsi:type="dcterms:W3CDTF">2016-10-23T07:03:18Z</dcterms:modified>
</cp:coreProperties>
</file>